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3F0C" w:rsidRDefault="00743F0C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86328E" w:rsidRPr="00396A79" w:rsidRDefault="00396A79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396A79">
        <w:rPr>
          <w:rFonts w:ascii="Times New Roman" w:eastAsia="Calibri" w:hAnsi="Times New Roman" w:cs="Times New Roman"/>
          <w:b/>
          <w:color w:val="000000" w:themeColor="text1"/>
          <w:spacing w:val="60"/>
          <w:sz w:val="40"/>
          <w:szCs w:val="40"/>
          <w:lang w:eastAsia="en-US"/>
        </w:rPr>
        <w:t>ПРОЕКТ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  <w:bookmarkStart w:id="0" w:name="_GoBack"/>
      <w:bookmarkEnd w:id="0"/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>перерегистраци</w:t>
      </w:r>
      <w:r w:rsidR="006D22C7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хоронений на других лиц и оформлени</w:t>
      </w:r>
      <w:r w:rsidR="00165796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70931" w:rsidRPr="0067093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удостоверений о захоронении</w:t>
      </w:r>
      <w:r w:rsidR="004F2D81" w:rsidRPr="004F2D8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770D29" w:rsidRPr="000C6613" w:rsidRDefault="00770D29" w:rsidP="00770D29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C6613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перерегистрации захоронений на других лиц и оформлению удостоверений о захоронении (далее - административный регламент) устанавливает стандарт предоставления муниципальной услуги по перерегистрации захоронений на других лиц и оформлению удостоверений о захоронении (далее - муниципальная услуга)</w:t>
      </w:r>
      <w:r w:rsidRPr="000C6613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0C6613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</w:t>
      </w:r>
      <w:proofErr w:type="gramEnd"/>
      <w:r w:rsidRPr="000C6613">
        <w:rPr>
          <w:rFonts w:ascii="Times New Roman" w:hAnsi="Times New Roman" w:cs="Times New Roman"/>
          <w:sz w:val="28"/>
          <w:szCs w:val="28"/>
        </w:rPr>
        <w:t xml:space="preserve"> регламента, досудебный (внесудебный) порядок обжалования решений и действий (бездействия) </w:t>
      </w:r>
      <w:r w:rsidR="000C6613" w:rsidRPr="000C6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0C6613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0C6613" w:rsidRPr="000C6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0C6613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770D29" w:rsidRPr="000C6613" w:rsidRDefault="00770D29" w:rsidP="00770D29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6613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0C6613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0C6613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CE720F" w:rsidRDefault="003E3D92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D631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ED631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ED6315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ED6315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ED6315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ED6315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на которых зарегистрировано </w:t>
      </w:r>
      <w:r w:rsidR="006D22C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родственное, </w:t>
      </w:r>
      <w:r w:rsidR="00D57760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емейное (родовое) захоронение, </w:t>
      </w:r>
      <w:r w:rsidR="00770D29">
        <w:rPr>
          <w:rFonts w:ascii="Times New Roman" w:eastAsiaTheme="minorHAnsi" w:hAnsi="Times New Roman" w:cs="Times New Roman"/>
          <w:sz w:val="28"/>
          <w:szCs w:val="28"/>
          <w:lang w:eastAsia="en-US"/>
        </w:rPr>
        <w:t>взявшим на себя</w:t>
      </w:r>
      <w:r w:rsidR="00EE7758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язанность </w:t>
      </w:r>
      <w:r w:rsidR="00ED6315" w:rsidRPr="00ED631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по содержанию места погребения </w:t>
      </w:r>
      <w:r w:rsidR="00ED6315" w:rsidRPr="00ED6315">
        <w:rPr>
          <w:rFonts w:ascii="Times New Roman" w:hAnsi="Times New Roman" w:cs="Times New Roman"/>
          <w:sz w:val="28"/>
          <w:szCs w:val="28"/>
        </w:rPr>
        <w:t>(далее - лицо, ответственное за место захоронения), физическим лицам (супруг, близкий родственник, иной родственник</w:t>
      </w:r>
      <w:r w:rsidR="00BE41E9">
        <w:rPr>
          <w:rFonts w:ascii="Times New Roman" w:hAnsi="Times New Roman" w:cs="Times New Roman"/>
          <w:sz w:val="28"/>
          <w:szCs w:val="28"/>
        </w:rPr>
        <w:t>, иное лицо при отсутствии родственников</w:t>
      </w:r>
      <w:r w:rsidR="00ED6315" w:rsidRPr="00ED6315">
        <w:rPr>
          <w:rFonts w:ascii="Times New Roman" w:hAnsi="Times New Roman" w:cs="Times New Roman"/>
          <w:sz w:val="28"/>
          <w:szCs w:val="28"/>
        </w:rPr>
        <w:t xml:space="preserve">), взявшим на себя обязанность по содержанию места погребения, </w:t>
      </w:r>
      <w:r w:rsidR="00ED6315">
        <w:rPr>
          <w:rFonts w:ascii="Times New Roman" w:hAnsi="Times New Roman" w:cs="Times New Roman"/>
          <w:sz w:val="28"/>
          <w:szCs w:val="28"/>
        </w:rPr>
        <w:t xml:space="preserve">в случае смерти </w:t>
      </w:r>
      <w:r w:rsidR="00ED6315" w:rsidRPr="00ED6315">
        <w:rPr>
          <w:rFonts w:ascii="Times New Roman" w:hAnsi="Times New Roman" w:cs="Times New Roman"/>
          <w:sz w:val="28"/>
          <w:szCs w:val="28"/>
        </w:rPr>
        <w:t>лица, ответственного за место захоронения</w:t>
      </w:r>
      <w:r w:rsidR="00ED6315">
        <w:rPr>
          <w:rFonts w:ascii="Times New Roman" w:hAnsi="Times New Roman" w:cs="Times New Roman"/>
          <w:sz w:val="28"/>
          <w:szCs w:val="28"/>
        </w:rPr>
        <w:t xml:space="preserve"> </w:t>
      </w:r>
      <w:r w:rsidR="00ED6315" w:rsidRPr="00CB0B4A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CB0B4A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proofErr w:type="gramEnd"/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C6613">
        <w:rPr>
          <w:rFonts w:ascii="Times New Roman" w:hAnsi="Times New Roman" w:cs="Times New Roman"/>
          <w:sz w:val="28"/>
          <w:szCs w:val="28"/>
        </w:rPr>
        <w:lastRenderedPageBreak/>
        <w:t xml:space="preserve">При </w:t>
      </w:r>
      <w:r w:rsidR="00060F9F" w:rsidRPr="000C6613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0C6613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0C6613" w:rsidRPr="000C6613">
        <w:rPr>
          <w:rFonts w:ascii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C6613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0C6613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</w:t>
      </w:r>
      <w:r w:rsidR="00D8768C" w:rsidRPr="000C6613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770D29" w:rsidRPr="000C6613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0C6613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70D29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0C6613" w:rsidRP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770D29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0C661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70D29" w:rsidRPr="000C6613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770D29" w:rsidRPr="000C6613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lastRenderedPageBreak/>
        <w:t>9) краткое описание порядка предоставления муниципальной услуги;</w:t>
      </w:r>
    </w:p>
    <w:p w:rsidR="00770D29" w:rsidRPr="007D059C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770D29" w:rsidRPr="007D059C" w:rsidRDefault="00770D29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C6613">
        <w:rPr>
          <w:rFonts w:ascii="Times New Roman" w:eastAsia="Times New Roman" w:hAnsi="Times New Roman" w:cs="Times New Roman"/>
          <w:sz w:val="28"/>
          <w:szCs w:val="28"/>
        </w:rPr>
        <w:t>11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ответы на них.</w:t>
      </w:r>
    </w:p>
    <w:p w:rsidR="0086328E" w:rsidRPr="000C6613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C6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0241" w:rsidRPr="000C661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D604C" w:rsidRPr="000C661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0C6613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9C23F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5B460E" w:rsidRPr="000C6613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2D604C" w:rsidRPr="000C6613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C6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C6613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>в государственной информационной</w:t>
      </w:r>
      <w:proofErr w:type="gramEnd"/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 xml:space="preserve"> системе </w:t>
      </w:r>
      <w:r w:rsidR="005B460E" w:rsidRPr="000C6613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C6613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C6613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C6613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C6613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C6613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C6613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C661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9C23F2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9C23F2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2D604C" w:rsidRPr="009C23F2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9C23F2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9C23F2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9C23F2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2D604C" w:rsidRPr="009C23F2" w:rsidRDefault="002D604C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D63DC0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A256FE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D26B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6B09" w:rsidRPr="00D26B09">
        <w:rPr>
          <w:rFonts w:ascii="Times New Roman" w:hAnsi="Times New Roman" w:cs="Times New Roman"/>
          <w:sz w:val="28"/>
          <w:szCs w:val="28"/>
        </w:rPr>
        <w:t>перерегистраци</w:t>
      </w:r>
      <w:r w:rsidR="00D26B09">
        <w:rPr>
          <w:rFonts w:ascii="Times New Roman" w:hAnsi="Times New Roman" w:cs="Times New Roman"/>
          <w:sz w:val="28"/>
          <w:szCs w:val="28"/>
        </w:rPr>
        <w:t>я</w:t>
      </w:r>
      <w:r w:rsidR="00D26B09" w:rsidRPr="00D26B09">
        <w:rPr>
          <w:rFonts w:ascii="Times New Roman" w:hAnsi="Times New Roman" w:cs="Times New Roman"/>
          <w:sz w:val="28"/>
          <w:szCs w:val="28"/>
        </w:rPr>
        <w:t xml:space="preserve"> захоронений на других лиц </w:t>
      </w:r>
      <w:r w:rsidR="00D26B09" w:rsidRPr="00D26B09">
        <w:rPr>
          <w:rFonts w:ascii="Times New Roman" w:hAnsi="Times New Roman" w:cs="Times New Roman"/>
          <w:sz w:val="28"/>
          <w:szCs w:val="28"/>
        </w:rPr>
        <w:lastRenderedPageBreak/>
        <w:t>и оформлени</w:t>
      </w:r>
      <w:r w:rsidR="00165796">
        <w:rPr>
          <w:rFonts w:ascii="Times New Roman" w:hAnsi="Times New Roman" w:cs="Times New Roman"/>
          <w:sz w:val="28"/>
          <w:szCs w:val="28"/>
        </w:rPr>
        <w:t xml:space="preserve">ю </w:t>
      </w:r>
      <w:r w:rsidR="00D26B09" w:rsidRPr="00D26B09">
        <w:rPr>
          <w:rFonts w:ascii="Times New Roman" w:hAnsi="Times New Roman" w:cs="Times New Roman"/>
          <w:sz w:val="28"/>
          <w:szCs w:val="28"/>
        </w:rPr>
        <w:t>удостоверений о захоронении</w:t>
      </w:r>
      <w:r w:rsidR="00D63DC0">
        <w:rPr>
          <w:rFonts w:ascii="Times New Roman" w:hAnsi="Times New Roman" w:cs="Times New Roman"/>
          <w:sz w:val="28"/>
          <w:szCs w:val="28"/>
        </w:rPr>
        <w:t>.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92B6A" w:rsidRDefault="00592B6A" w:rsidP="00592B6A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92B6A" w:rsidRPr="009C23F2" w:rsidRDefault="009C23F2" w:rsidP="00592B6A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592B6A" w:rsidRPr="009C23F2">
        <w:rPr>
          <w:rFonts w:ascii="Times New Roman" w:eastAsia="Times New Roman" w:hAnsi="Times New Roman" w:cs="Times New Roman"/>
          <w:sz w:val="28"/>
          <w:szCs w:val="28"/>
        </w:rPr>
        <w:t xml:space="preserve">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Default="009045EB" w:rsidP="00701D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9C23F2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592B6A" w:rsidRPr="009C23F2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</w:t>
      </w:r>
      <w:r w:rsidR="002128CF" w:rsidRPr="009C23F2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9C23F2">
        <w:rPr>
          <w:rFonts w:ascii="Times New Roman" w:hAnsi="Times New Roman" w:cs="Times New Roman"/>
          <w:sz w:val="28"/>
          <w:szCs w:val="28"/>
        </w:rPr>
        <w:t xml:space="preserve">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</w:t>
      </w:r>
      <w:r w:rsidR="009C23F2">
        <w:rPr>
          <w:rFonts w:ascii="Times New Roman" w:eastAsia="Times New Roman" w:hAnsi="Times New Roman" w:cs="Times New Roman"/>
          <w:sz w:val="28"/>
          <w:szCs w:val="28"/>
        </w:rPr>
        <w:t>оставления муниципальных услуг.</w:t>
      </w:r>
      <w:proofErr w:type="gramEnd"/>
    </w:p>
    <w:p w:rsidR="009C23F2" w:rsidRPr="009C23F2" w:rsidRDefault="009C23F2" w:rsidP="009C23F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3BFC" w:rsidRPr="00BC3FBE" w:rsidRDefault="00FD5AA8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ab/>
      </w:r>
      <w:r w:rsidR="00993BFC" w:rsidRPr="00E2011D">
        <w:rPr>
          <w:rFonts w:ascii="Times New Roman" w:hAnsi="Times New Roman" w:cs="Times New Roman"/>
          <w:sz w:val="28"/>
          <w:szCs w:val="28"/>
        </w:rPr>
        <w:t>перерегистрация захоронения на друго</w:t>
      </w:r>
      <w:r w:rsidR="00BC3FBE">
        <w:rPr>
          <w:rFonts w:ascii="Times New Roman" w:hAnsi="Times New Roman" w:cs="Times New Roman"/>
          <w:sz w:val="28"/>
          <w:szCs w:val="28"/>
        </w:rPr>
        <w:t>е лиц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и оформление удостоверения о захоронении на ответственно</w:t>
      </w:r>
      <w:r w:rsidR="00BC3FBE">
        <w:rPr>
          <w:rFonts w:ascii="Times New Roman" w:hAnsi="Times New Roman" w:cs="Times New Roman"/>
          <w:sz w:val="28"/>
          <w:szCs w:val="28"/>
        </w:rPr>
        <w:t>е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лиц</w:t>
      </w:r>
      <w:r w:rsidR="00BC3FBE">
        <w:rPr>
          <w:rFonts w:ascii="Times New Roman" w:hAnsi="Times New Roman" w:cs="Times New Roman"/>
          <w:sz w:val="28"/>
          <w:szCs w:val="28"/>
        </w:rPr>
        <w:t>о</w:t>
      </w:r>
      <w:r w:rsidR="00993BFC" w:rsidRPr="00E2011D">
        <w:rPr>
          <w:rFonts w:ascii="Times New Roman" w:hAnsi="Times New Roman" w:cs="Times New Roman"/>
          <w:sz w:val="28"/>
          <w:szCs w:val="28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9045EB" w:rsidRPr="00E2011D" w:rsidRDefault="00E2011D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FD5AA8">
        <w:rPr>
          <w:rFonts w:ascii="Times New Roman" w:hAnsi="Times New Roman" w:cs="Times New Roman"/>
          <w:sz w:val="28"/>
          <w:szCs w:val="28"/>
        </w:rPr>
        <w:t>)</w:t>
      </w:r>
      <w:r w:rsidR="00FD5AA8">
        <w:rPr>
          <w:rFonts w:ascii="Times New Roman" w:hAnsi="Times New Roman" w:cs="Times New Roman"/>
          <w:sz w:val="28"/>
          <w:szCs w:val="28"/>
        </w:rPr>
        <w:tab/>
      </w:r>
      <w:r w:rsidR="00C90448" w:rsidRPr="00E2011D">
        <w:rPr>
          <w:rFonts w:ascii="Times New Roman" w:hAnsi="Times New Roman" w:cs="Times New Roman"/>
          <w:sz w:val="28"/>
          <w:szCs w:val="28"/>
        </w:rPr>
        <w:t>отказ в предоставлении муниципальной услуги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5AA8" w:rsidRPr="00A90931" w:rsidRDefault="0086328E" w:rsidP="00FD5AA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FD5AA8" w:rsidRPr="009C23F2" w:rsidRDefault="00FD5AA8" w:rsidP="00FD5AA8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9C23F2" w:rsidRPr="009C23F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в срок не позднее 1 рабочего дня, следующего за днем поступления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AA8" w:rsidRPr="009C23F2" w:rsidRDefault="00FD5AA8" w:rsidP="00FD5AA8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9C23F2">
        <w:rPr>
          <w:rFonts w:ascii="Times New Roman" w:hAnsi="Times New Roman" w:cs="Times New Roman"/>
          <w:sz w:val="28"/>
          <w:szCs w:val="28"/>
        </w:rPr>
        <w:t xml:space="preserve">,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9C23F2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9C23F2">
        <w:rPr>
          <w:rFonts w:ascii="Times New Roman" w:hAnsi="Times New Roman" w:cs="Times New Roman"/>
          <w:sz w:val="28"/>
          <w:szCs w:val="28"/>
        </w:rPr>
        <w:t xml:space="preserve">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hAnsi="Times New Roman" w:cs="Times New Roman"/>
          <w:sz w:val="28"/>
          <w:szCs w:val="28"/>
        </w:rPr>
        <w:t xml:space="preserve">, осуществляется в срок не позднее 1 рабочего дня, следующего за днем поступления в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D5AA8" w:rsidRPr="009C23F2" w:rsidRDefault="00FD5AA8" w:rsidP="00FD5AA8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не превышает 1 рабочего дня </w:t>
      </w:r>
      <w:proofErr w:type="gramStart"/>
      <w:r w:rsidRPr="009C23F2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запроса заявителя о предоставлении муниципальной услуги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hAnsi="Times New Roman" w:cs="Times New Roman"/>
          <w:sz w:val="28"/>
          <w:szCs w:val="28"/>
        </w:rPr>
        <w:t>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муниципальной услуги из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, срока выдачи результата заявителю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0C040B" w:rsidRPr="009C23F2" w:rsidRDefault="000C040B" w:rsidP="000C040B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>Выдача</w:t>
      </w:r>
      <w:r w:rsidRPr="009C23F2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пальной услуги осуществляется в срок, не превышающий </w:t>
      </w:r>
      <w:r w:rsidR="009C23F2" w:rsidRPr="009C23F2">
        <w:rPr>
          <w:rFonts w:ascii="Times New Roman" w:eastAsia="Times New Roman" w:hAnsi="Times New Roman" w:cs="Times New Roman"/>
          <w:sz w:val="28"/>
          <w:szCs w:val="28"/>
        </w:rPr>
        <w:t>15 минут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D442DA" w:rsidRDefault="00D442DA" w:rsidP="00D442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lastRenderedPageBreak/>
        <w:t>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Default="00386590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Pr="00631E47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D442DA" w:rsidRPr="00386590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</w:t>
      </w:r>
      <w:r w:rsidR="00E950B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Default="00D442DA" w:rsidP="00D442DA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386590" w:rsidRDefault="00E01989" w:rsidP="00386590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принят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BD1C3C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</w:t>
      </w:r>
      <w:proofErr w:type="gramEnd"/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</w:t>
      </w:r>
      <w:proofErr w:type="gramEnd"/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F435F0" w:rsidRDefault="00F435F0" w:rsidP="00F435F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397539">
        <w:rPr>
          <w:rFonts w:ascii="Times New Roman" w:eastAsia="PMingLiU" w:hAnsi="Times New Roman" w:cs="Times New Roman"/>
          <w:sz w:val="28"/>
          <w:szCs w:val="28"/>
        </w:rPr>
        <w:t>м</w:t>
      </w:r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</w:t>
      </w:r>
      <w:r w:rsidRPr="00334A84">
        <w:rPr>
          <w:rFonts w:ascii="Times New Roman" w:eastAsia="PMingLiU" w:hAnsi="Times New Roman" w:cs="Times New Roman"/>
          <w:sz w:val="28"/>
          <w:szCs w:val="28"/>
        </w:rPr>
        <w:lastRenderedPageBreak/>
        <w:t>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Подмосковье, N 9, 22.01.2013);</w:t>
      </w:r>
      <w:proofErr w:type="gramEnd"/>
    </w:p>
    <w:p w:rsidR="00CF0A14" w:rsidRPr="009C23F2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9C23F2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9C23F2" w:rsidRPr="009C23F2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A94444" w:rsidRDefault="00D71135" w:rsidP="00A9444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с </w:t>
      </w:r>
      <w:r w:rsidR="00B52264">
        <w:rPr>
          <w:rFonts w:ascii="Times New Roman" w:eastAsia="Times New Roman" w:hAnsi="Times New Roman" w:cs="Times New Roman"/>
          <w:sz w:val="28"/>
          <w:szCs w:val="28"/>
        </w:rPr>
        <w:t xml:space="preserve">обязательным </w:t>
      </w:r>
      <w:r w:rsidR="00B52264" w:rsidRPr="00B52264">
        <w:rPr>
          <w:rFonts w:ascii="Times New Roman" w:eastAsia="Times New Roman" w:hAnsi="Times New Roman" w:cs="Times New Roman"/>
          <w:sz w:val="28"/>
          <w:szCs w:val="28"/>
        </w:rPr>
        <w:t xml:space="preserve">указанием причин </w:t>
      </w:r>
      <w:r>
        <w:rPr>
          <w:rFonts w:ascii="Times New Roman" w:eastAsia="Times New Roman" w:hAnsi="Times New Roman" w:cs="Times New Roman"/>
          <w:sz w:val="28"/>
          <w:szCs w:val="28"/>
        </w:rPr>
        <w:t>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товеряющего личность заявителя</w:t>
      </w:r>
      <w:r w:rsidR="00B90ECA">
        <w:rPr>
          <w:rFonts w:ascii="Times New Roman" w:eastAsia="Times New Roman" w:hAnsi="Times New Roman" w:cs="Times New Roman"/>
          <w:sz w:val="28"/>
          <w:szCs w:val="28"/>
        </w:rPr>
        <w:t xml:space="preserve">, а также лица, на имя которого </w:t>
      </w:r>
      <w:r w:rsidR="008D61D4">
        <w:rPr>
          <w:rFonts w:ascii="Times New Roman" w:eastAsia="Times New Roman" w:hAnsi="Times New Roman" w:cs="Times New Roman"/>
          <w:sz w:val="28"/>
          <w:szCs w:val="28"/>
        </w:rPr>
        <w:t>вносятся изменения в удостоверение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EB65F3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</w:t>
      </w:r>
      <w:r w:rsidR="000A36F3">
        <w:rPr>
          <w:rFonts w:ascii="Times New Roman" w:eastAsia="Times New Roman" w:hAnsi="Times New Roman" w:cs="Times New Roman"/>
          <w:sz w:val="28"/>
          <w:szCs w:val="28"/>
        </w:rPr>
        <w:t xml:space="preserve">, а в случае его отсутствия –  наличие </w:t>
      </w:r>
      <w:r w:rsidR="000A36F3">
        <w:rPr>
          <w:rFonts w:ascii="Times New Roman" w:hAnsi="Times New Roman" w:cs="Times New Roman"/>
          <w:sz w:val="28"/>
          <w:szCs w:val="28"/>
        </w:rPr>
        <w:t xml:space="preserve">сведений в </w:t>
      </w:r>
      <w:r w:rsidR="000A36F3" w:rsidRPr="00C6272A">
        <w:rPr>
          <w:rFonts w:ascii="Times New Roman" w:hAnsi="Times New Roman" w:cs="Times New Roman"/>
          <w:sz w:val="28"/>
          <w:szCs w:val="28"/>
        </w:rPr>
        <w:t>книг</w:t>
      </w:r>
      <w:r w:rsidR="000A36F3">
        <w:rPr>
          <w:rFonts w:ascii="Times New Roman" w:hAnsi="Times New Roman" w:cs="Times New Roman"/>
          <w:sz w:val="28"/>
          <w:szCs w:val="28"/>
        </w:rPr>
        <w:t>е</w:t>
      </w:r>
      <w:r w:rsidR="000A36F3" w:rsidRPr="00C6272A">
        <w:rPr>
          <w:rFonts w:ascii="Times New Roman" w:hAnsi="Times New Roman" w:cs="Times New Roman"/>
          <w:sz w:val="28"/>
          <w:szCs w:val="28"/>
        </w:rPr>
        <w:t xml:space="preserve"> регистрации захоронений (захоронений урн с прахом</w:t>
      </w:r>
      <w:r w:rsidR="00384CD4">
        <w:rPr>
          <w:rFonts w:ascii="Times New Roman" w:hAnsi="Times New Roman" w:cs="Times New Roman"/>
          <w:sz w:val="28"/>
          <w:szCs w:val="28"/>
        </w:rPr>
        <w:t>)</w:t>
      </w:r>
      <w:r w:rsidR="008A4B67">
        <w:rPr>
          <w:rFonts w:ascii="Times New Roman" w:eastAsia="Times New Roman" w:hAnsi="Times New Roman" w:cs="Times New Roman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A4B67" w:rsidRPr="00B2797D" w:rsidRDefault="008A4B67" w:rsidP="008A4B6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="009B61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мершего, в </w:t>
      </w:r>
      <w:r w:rsidRPr="00EB65F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а могилу которого необходимо внести изменения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 (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A94444" w:rsidRDefault="00A94444" w:rsidP="00A944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лица, которое не является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ы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м за место захоронения</w:t>
      </w:r>
      <w:r w:rsidR="00E935A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копии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окументов, подтверждающих родственные отношения с умершим лицом, 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A94444">
        <w:rPr>
          <w:rFonts w:ascii="Times New Roman" w:eastAsia="Times New Roman" w:hAnsi="Times New Roman" w:cs="Times New Roman"/>
          <w:sz w:val="28"/>
          <w:szCs w:val="28"/>
        </w:rPr>
        <w:t xml:space="preserve">м за место захоронения </w:t>
      </w:r>
      <w:r>
        <w:rPr>
          <w:rFonts w:ascii="Times New Roman" w:eastAsia="Times New Roman" w:hAnsi="Times New Roman" w:cs="Times New Roman"/>
          <w:sz w:val="28"/>
          <w:szCs w:val="28"/>
        </w:rPr>
        <w:t>(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о о смерти лица, 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B65F3" w:rsidRPr="00A94444">
        <w:rPr>
          <w:rFonts w:ascii="Times New Roman" w:eastAsia="Times New Roman" w:hAnsi="Times New Roman" w:cs="Times New Roman"/>
          <w:sz w:val="28"/>
          <w:szCs w:val="28"/>
        </w:rPr>
        <w:t xml:space="preserve"> за место захоронения</w:t>
      </w:r>
      <w:r w:rsidR="00EB65F3">
        <w:rPr>
          <w:rFonts w:ascii="Times New Roman" w:eastAsia="Times New Roman" w:hAnsi="Times New Roman" w:cs="Times New Roman"/>
          <w:sz w:val="28"/>
          <w:szCs w:val="28"/>
        </w:rPr>
        <w:t xml:space="preserve">; </w:t>
      </w:r>
      <w:r>
        <w:rPr>
          <w:rFonts w:ascii="Times New Roman" w:eastAsia="Times New Roman" w:hAnsi="Times New Roman" w:cs="Times New Roman"/>
          <w:sz w:val="28"/>
          <w:szCs w:val="28"/>
        </w:rPr>
        <w:t>свидетельства о государственной регистрации актов гражданского состояния, выданные органом записи актов гражданского состояния);</w:t>
      </w:r>
      <w:proofErr w:type="gramEnd"/>
    </w:p>
    <w:p w:rsidR="00EB65F3" w:rsidRPr="00B2797D" w:rsidRDefault="00EB65F3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>копия доверенности</w:t>
      </w:r>
      <w:r w:rsidR="008516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4444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учае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ите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 xml:space="preserve">заявителя </w:t>
      </w:r>
      <w:r w:rsidR="00EE258F"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</w:t>
      </w:r>
      <w:r w:rsidR="00EE25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A5437" w:rsidRPr="009C23F2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23F2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9C23F2" w:rsidRPr="009C23F2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C23F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C23F2">
        <w:rPr>
          <w:rFonts w:ascii="Times New Roman" w:hAnsi="Times New Roman" w:cs="Times New Roman"/>
          <w:sz w:val="28"/>
          <w:szCs w:val="28"/>
        </w:rPr>
        <w:t xml:space="preserve">или </w:t>
      </w:r>
      <w:r w:rsidR="009B61D2" w:rsidRPr="009C23F2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9C23F2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9C23F2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701D1F" w:rsidRPr="00701D1F">
        <w:rPr>
          <w:rFonts w:ascii="Times New Roman" w:hAnsi="Times New Roman" w:cs="Times New Roman"/>
          <w:sz w:val="28"/>
          <w:szCs w:val="28"/>
        </w:rPr>
        <w:t>в сети Интернет</w:t>
      </w:r>
      <w:proofErr w:type="gramStart"/>
      <w:r w:rsidR="00701D1F"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C93A76" w:rsidRPr="00C93A76" w:rsidRDefault="00B26F04" w:rsidP="00C93A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01312" w:rsidRPr="005D6BF3" w:rsidRDefault="005D6BF3" w:rsidP="009B61D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9B61D2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B61D2" w:rsidRPr="005D6BF3">
        <w:rPr>
          <w:rFonts w:ascii="Times New Roman" w:hAnsi="Times New Roman" w:cs="Times New Roman"/>
          <w:sz w:val="28"/>
          <w:szCs w:val="28"/>
        </w:rPr>
        <w:t>и многофункциональные центры</w:t>
      </w:r>
      <w:r w:rsidR="009B61D2" w:rsidRPr="005D6BF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B61D2" w:rsidRPr="005D6BF3">
        <w:rPr>
          <w:rFonts w:ascii="Times New Roman" w:eastAsia="Times New Roman" w:hAnsi="Times New Roman" w:cs="Times New Roman"/>
          <w:sz w:val="28"/>
          <w:szCs w:val="28"/>
        </w:rPr>
        <w:t>н</w:t>
      </w:r>
      <w:r w:rsidR="00801312" w:rsidRPr="005D6BF3">
        <w:rPr>
          <w:rFonts w:ascii="Times New Roman" w:eastAsia="Times New Roman" w:hAnsi="Times New Roman" w:cs="Times New Roman"/>
          <w:sz w:val="28"/>
          <w:szCs w:val="28"/>
        </w:rPr>
        <w:t>е вправе требовать от заявителя:</w:t>
      </w:r>
    </w:p>
    <w:p w:rsidR="009B61D2" w:rsidRDefault="009B61D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01312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</w:t>
      </w:r>
      <w:r w:rsidR="00801312">
        <w:rPr>
          <w:rFonts w:ascii="Times New Roman" w:eastAsia="Times New Roman" w:hAnsi="Times New Roman" w:cs="Times New Roman"/>
          <w:sz w:val="28"/>
          <w:szCs w:val="28"/>
        </w:rPr>
        <w:t>ставлением муниципальной услуги;</w:t>
      </w:r>
    </w:p>
    <w:p w:rsidR="00801312" w:rsidRPr="00801312" w:rsidRDefault="00801312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334704">
        <w:rPr>
          <w:rFonts w:ascii="Times New Roman" w:hAnsi="Times New Roman"/>
          <w:sz w:val="28"/>
          <w:szCs w:val="28"/>
        </w:rPr>
        <w:t>предста</w:t>
      </w:r>
      <w:r>
        <w:rPr>
          <w:rFonts w:ascii="Times New Roman" w:hAnsi="Times New Roman"/>
          <w:sz w:val="28"/>
          <w:szCs w:val="28"/>
        </w:rPr>
        <w:t>вления документов и информации</w:t>
      </w:r>
      <w:r w:rsidRPr="00334704">
        <w:rPr>
          <w:rFonts w:ascii="Times New Roman" w:hAnsi="Times New Roman"/>
          <w:sz w:val="28"/>
          <w:szCs w:val="28"/>
        </w:rPr>
        <w:t xml:space="preserve">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</w:t>
      </w:r>
      <w:r w:rsidRPr="00E21EF4">
        <w:rPr>
          <w:rFonts w:ascii="Times New Roman" w:hAnsi="Times New Roman"/>
          <w:sz w:val="28"/>
          <w:szCs w:val="28"/>
        </w:rPr>
        <w:t>нормативными правовыми актами Московской области, муниципальными правовыми актами</w: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9B61D2" w:rsidRPr="001C0680" w:rsidRDefault="009B61D2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Исчерпывающий перечень оснований для отказа в приеме документов,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09176B" w:rsidRPr="005D6BF3" w:rsidRDefault="0009176B" w:rsidP="0009176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>Отсутствуют законодательно установленные основания для отказа в приеме заявления и документов.</w:t>
      </w:r>
    </w:p>
    <w:p w:rsidR="005E0D58" w:rsidRPr="001C0680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9176B" w:rsidRPr="0009176B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5D6BF3" w:rsidRPr="005D6BF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0677D2" w:rsidRPr="00165796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дача заявления и документов лицом, не входящим в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 w:rsidR="000677D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677D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AC65F4" w:rsidRDefault="0009176B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</w:t>
      </w:r>
      <w:r>
        <w:rPr>
          <w:rFonts w:ascii="Times New Roman" w:eastAsia="Times New Roman" w:hAnsi="Times New Roman" w:cs="Times New Roman"/>
          <w:sz w:val="28"/>
          <w:szCs w:val="28"/>
        </w:rPr>
        <w:t>ого регламента;</w:t>
      </w:r>
    </w:p>
    <w:p w:rsidR="0009176B" w:rsidRPr="005D6BF3" w:rsidRDefault="0009176B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ab/>
        <w:t xml:space="preserve"> текст в запросе на предоставление муниципальной услуги не поддается прочтению либо отсутствует.</w:t>
      </w:r>
    </w:p>
    <w:p w:rsidR="00B80C9E" w:rsidRPr="005D6BF3" w:rsidRDefault="00B80C9E" w:rsidP="0009176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hAnsi="Times New Roman" w:cs="Times New Roman"/>
          <w:sz w:val="28"/>
          <w:szCs w:val="28"/>
        </w:rPr>
        <w:t>Письменное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 </w:t>
      </w:r>
      <w:r w:rsidR="005D6BF3" w:rsidRPr="005D6BF3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09176B" w:rsidRPr="005D6BF3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0313A3" w:rsidRDefault="00482432" w:rsidP="000313A3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313A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</w:t>
      </w:r>
      <w:r w:rsidR="002C73D9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 w:rsidRPr="000313A3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5D6BF3" w:rsidRDefault="0009176B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5D6BF3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5D6BF3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5D6BF3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5D6BF3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5D6BF3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5D6BF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D6BF3" w:rsidRPr="005D6BF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4C3D68" w:rsidRPr="005D6BF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0A4F17" w:rsidRPr="005D6BF3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</w:t>
      </w:r>
      <w:r w:rsidRPr="001C0680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5D6BF3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5D6BF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0A4F17" w:rsidRPr="005D6BF3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5D6BF3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0A4F17" w:rsidRPr="007D059C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037F1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Pr="007D059C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0A4F17" w:rsidRPr="00967B47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967B47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967B4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967B47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967B4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0A4F17" w:rsidRPr="00967B47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967B47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967B4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967B47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967B47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967B47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967B4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37F1E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037F1E" w:rsidRPr="00037F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0A4F17" w:rsidRPr="00037F1E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0A4F17" w:rsidRPr="00037F1E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0A4F17" w:rsidRPr="00037F1E" w:rsidRDefault="000A4F17" w:rsidP="000A4F17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037F1E" w:rsidRPr="00037F1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C34B24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037F1E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037F1E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C34B24" w:rsidRPr="00C00D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37F1E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заявителя с соответствующим запросом, а взаимодействие с </w:t>
      </w:r>
      <w:r w:rsidR="00037F1E" w:rsidRPr="00C00D1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037F1E" w:rsidRPr="00C00D1E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ей сельского поселения Ашитковское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, заключенным в установленном порядке.</w:t>
      </w:r>
      <w:proofErr w:type="gramEnd"/>
    </w:p>
    <w:p w:rsidR="00C34B24" w:rsidRPr="00C00D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00D1E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C00D1E">
        <w:rPr>
          <w:rFonts w:ascii="Times New Roman" w:hAnsi="Times New Roman" w:cs="Times New Roman"/>
          <w:sz w:val="28"/>
          <w:szCs w:val="28"/>
        </w:rPr>
        <w:t xml:space="preserve">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C00D1E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037F1E" w:rsidRPr="00C00D1E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C00D1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C00D1E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C34B24" w:rsidRPr="00037F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00D1E"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оставляется в многофункциональных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Воскресенского муниципального района Московской области</w:t>
      </w:r>
      <w:r w:rsidRPr="00037F1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C34B24" w:rsidRPr="00037F1E" w:rsidRDefault="00C34B24" w:rsidP="00C34B24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lastRenderedPageBreak/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C34B24" w:rsidRPr="00037F1E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C34B24" w:rsidRPr="00037F1E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C34B24" w:rsidRPr="007D059C" w:rsidRDefault="00C34B24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F1E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A74F4B" w:rsidRPr="007D059C" w:rsidRDefault="00A74F4B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</w:t>
      </w:r>
      <w:r w:rsidR="00E950B8">
        <w:rPr>
          <w:rFonts w:ascii="Times New Roman" w:eastAsia="Times New Roman" w:hAnsi="Times New Roman" w:cs="Times New Roman"/>
          <w:sz w:val="28"/>
          <w:szCs w:val="28"/>
        </w:rPr>
        <w:t>оставления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Pr="007D059C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Pr="007D059C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ункте 24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документа, подписанного электронной подписью уполномоченного лица, выдавшего (подписавшего) доверенность.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</w:t>
      </w:r>
      <w:proofErr w:type="gramStart"/>
      <w:r w:rsidRPr="002857FE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4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A74F4B" w:rsidRPr="00A74F4B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74F4B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proofErr w:type="gramEnd"/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2857FE">
        <w:rPr>
          <w:rFonts w:ascii="Times New Roman" w:eastAsia="PMingLiU" w:hAnsi="Times New Roman" w:cs="Times New Roman"/>
          <w:sz w:val="28"/>
          <w:szCs w:val="28"/>
        </w:rPr>
        <w:t>адм</w:t>
      </w:r>
      <w:r w:rsidR="002857FE" w:rsidRPr="002857FE">
        <w:rPr>
          <w:rFonts w:ascii="Times New Roman" w:eastAsia="PMingLiU" w:hAnsi="Times New Roman" w:cs="Times New Roman"/>
          <w:sz w:val="28"/>
          <w:szCs w:val="28"/>
        </w:rPr>
        <w:t>инистрацию сельского поселения Ашитковское</w:t>
      </w:r>
      <w:r w:rsidRPr="002857FE">
        <w:rPr>
          <w:rFonts w:ascii="Times New Roman" w:eastAsia="PMingLiU" w:hAnsi="Times New Roman" w:cs="Times New Roman"/>
          <w:sz w:val="28"/>
          <w:szCs w:val="28"/>
        </w:rPr>
        <w:t>, его территориальный отдел или многофункциональный центр;</w:t>
      </w:r>
    </w:p>
    <w:p w:rsidR="00A74F4B" w:rsidRPr="002857FE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857FE">
        <w:rPr>
          <w:rFonts w:ascii="Times New Roman" w:eastAsia="PMingLiU" w:hAnsi="Times New Roman" w:cs="Times New Roman"/>
          <w:sz w:val="28"/>
          <w:szCs w:val="28"/>
        </w:rPr>
        <w:t xml:space="preserve">по телефону </w:t>
      </w:r>
      <w:r w:rsidR="002857FE" w:rsidRPr="002857FE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Pr="002857FE">
        <w:rPr>
          <w:rFonts w:ascii="Times New Roman" w:eastAsia="PMingLiU" w:hAnsi="Times New Roman" w:cs="Times New Roman"/>
          <w:sz w:val="28"/>
          <w:szCs w:val="28"/>
        </w:rPr>
        <w:t xml:space="preserve"> или многофункционального центра;</w:t>
      </w:r>
    </w:p>
    <w:p w:rsidR="00A74F4B" w:rsidRPr="002857FE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857FE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2857FE" w:rsidRPr="002857FE">
        <w:rPr>
          <w:rFonts w:ascii="Times New Roman" w:eastAsia="PMingLiU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2857FE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.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A74F4B" w:rsidRPr="002857FE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857F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2857FE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юридического лица</w:t>
      </w: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: наименование юридического лица; 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7D059C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2857F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 </w:t>
      </w:r>
      <w:r w:rsidR="002857FE">
        <w:rPr>
          <w:rFonts w:ascii="Times New Roman" w:eastAsia="Times New Roman" w:hAnsi="Times New Roman" w:cs="Times New Roman"/>
          <w:sz w:val="28"/>
          <w:szCs w:val="28"/>
        </w:rPr>
        <w:lastRenderedPageBreak/>
        <w:t>Ашитковское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, может распечатать аналог талона-подтверждения.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74F4B" w:rsidRPr="007D059C" w:rsidRDefault="00A74F4B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2857FE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Pr="002857FE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A74F4B" w:rsidRPr="007D059C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74F4B" w:rsidRPr="002857FE" w:rsidRDefault="00A74F4B" w:rsidP="00A74F4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2857F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857FE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в зависимости от 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</w:t>
      </w:r>
      <w:r w:rsidR="00A0654A" w:rsidRPr="002857FE">
        <w:rPr>
          <w:rFonts w:ascii="Times New Roman" w:eastAsia="Times New Roman" w:hAnsi="Times New Roman" w:cs="Times New Roman"/>
          <w:b/>
          <w:sz w:val="28"/>
          <w:szCs w:val="28"/>
        </w:rPr>
        <w:t>ме</w:t>
      </w:r>
      <w:r w:rsidR="00564591" w:rsidRPr="002857FE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2857FE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2857F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 прием заявления и документов, необходимых для предоставления муниципальной услуги;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564591" w:rsidRPr="002857FE" w:rsidRDefault="00564591" w:rsidP="0056459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857FE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1F5A1C" w:rsidRPr="002857FE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2857FE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2857FE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</w:t>
      </w:r>
      <w:r w:rsidR="009E4923" w:rsidRPr="002857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2857FE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2857FE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5175A" w:rsidRPr="002857FE" w:rsidRDefault="00A5175A" w:rsidP="00A5175A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2857FE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б) 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 посредством личного обращения заявителя.</w:t>
      </w:r>
    </w:p>
    <w:p w:rsidR="00A5175A" w:rsidRPr="002857FE" w:rsidRDefault="00A5175A" w:rsidP="00A5175A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="002857FE" w:rsidRPr="002857F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или сотрудники многофункционального центра.</w:t>
      </w:r>
    </w:p>
    <w:p w:rsidR="00A5175A" w:rsidRPr="002857FE" w:rsidRDefault="00A5175A" w:rsidP="00A5175A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2857FE">
        <w:rPr>
          <w:rFonts w:ascii="Times New Roman" w:hAnsi="Times New Roman" w:cs="Times New Roman"/>
          <w:sz w:val="28"/>
          <w:szCs w:val="28"/>
        </w:rPr>
        <w:t xml:space="preserve">в соответствии с соглашениями о взаимодействии между </w:t>
      </w:r>
      <w:r w:rsidR="002857FE" w:rsidRPr="002857FE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2857F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2857FE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2857FE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2857FE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C2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2857FE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85C2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857FE">
        <w:rPr>
          <w:rFonts w:ascii="Times New Roman" w:hAnsi="Times New Roman" w:cs="Times New Roman"/>
          <w:sz w:val="28"/>
          <w:szCs w:val="28"/>
        </w:rPr>
        <w:t xml:space="preserve">или </w:t>
      </w:r>
      <w:r w:rsidR="00A5175A" w:rsidRPr="002857FE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2857FE">
        <w:rPr>
          <w:rFonts w:ascii="Times New Roman" w:hAnsi="Times New Roman" w:cs="Times New Roman"/>
          <w:sz w:val="28"/>
          <w:szCs w:val="28"/>
        </w:rPr>
        <w:t>, специ</w:t>
      </w:r>
      <w:r w:rsidR="00A5175A" w:rsidRPr="002857FE">
        <w:rPr>
          <w:rFonts w:ascii="Times New Roman" w:hAnsi="Times New Roman" w:cs="Times New Roman"/>
          <w:sz w:val="28"/>
          <w:szCs w:val="28"/>
        </w:rPr>
        <w:t xml:space="preserve">алист, ответственный за прием </w:t>
      </w:r>
      <w:r w:rsidRPr="002857FE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2857F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62E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15F98" w:rsidRDefault="00D1761F" w:rsidP="00815F98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5F98">
        <w:rPr>
          <w:rFonts w:ascii="Times New Roman" w:eastAsia="Times New Roman" w:hAnsi="Times New Roman" w:cs="Times New Roman"/>
          <w:sz w:val="28"/>
          <w:szCs w:val="28"/>
        </w:rPr>
        <w:lastRenderedPageBreak/>
        <w:t>2) устанавливает соответствие личности заявителя документу, удостоверяющему личность (в случае, если заяви</w:t>
      </w:r>
      <w:r w:rsidR="004F62E8" w:rsidRPr="00815F98">
        <w:rPr>
          <w:rFonts w:ascii="Times New Roman" w:eastAsia="Times New Roman" w:hAnsi="Times New Roman" w:cs="Times New Roman"/>
          <w:sz w:val="28"/>
          <w:szCs w:val="28"/>
        </w:rPr>
        <w:t>телем является физическое лицо);</w:t>
      </w:r>
    </w:p>
    <w:p w:rsidR="00D1761F" w:rsidRPr="00885C23" w:rsidRDefault="00D1761F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</w:t>
      </w:r>
      <w:r w:rsidR="00705E7A">
        <w:rPr>
          <w:rFonts w:ascii="Times New Roman" w:eastAsia="Times New Roman" w:hAnsi="Times New Roman" w:cs="Times New Roman"/>
          <w:sz w:val="28"/>
          <w:szCs w:val="28"/>
        </w:rPr>
        <w:t xml:space="preserve">физического лица </w:t>
      </w:r>
      <w:r w:rsidRPr="00885C23">
        <w:rPr>
          <w:rFonts w:ascii="Times New Roman" w:eastAsia="Times New Roman" w:hAnsi="Times New Roman" w:cs="Times New Roman"/>
          <w:sz w:val="28"/>
          <w:szCs w:val="28"/>
        </w:rPr>
        <w:t>(в случае, если с заявлением обращается представитель заявителя)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1761F" w:rsidRPr="00885C23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85C23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</w:t>
      </w:r>
      <w:r w:rsidR="004F62E8">
        <w:rPr>
          <w:rFonts w:ascii="Times New Roman" w:eastAsia="Times New Roman" w:hAnsi="Times New Roman" w:cs="Times New Roman"/>
          <w:sz w:val="28"/>
          <w:szCs w:val="28"/>
        </w:rPr>
        <w:t>ых документов с их оригиналами</w:t>
      </w:r>
      <w:r w:rsidR="004F62E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A2AD9" w:rsidRPr="002857FE" w:rsidRDefault="00D1761F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5) 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унктом 24 административного регламента.</w:t>
      </w:r>
    </w:p>
    <w:p w:rsidR="00D1761F" w:rsidRPr="002857FE" w:rsidRDefault="00090254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2857FE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A5175A" w:rsidRPr="002857FE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A5175A" w:rsidRPr="002857FE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A5175A" w:rsidRPr="002857FE" w:rsidRDefault="00A5175A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64431F" w:rsidRPr="002857FE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57FE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2 административного регламента, осуществляет следующие действия:</w:t>
      </w:r>
    </w:p>
    <w:p w:rsidR="0064431F" w:rsidRPr="002857FE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857FE">
        <w:rPr>
          <w:rFonts w:ascii="Times New Roman" w:eastAsia="Times New Roman" w:hAnsi="Times New Roman" w:cs="Times New Roman"/>
          <w:sz w:val="28"/>
          <w:szCs w:val="28"/>
        </w:rPr>
        <w:t>1) проверяет комплектность представленных заявителем документов по перечню документов, предусмотренных пунктом 24 административного регламента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2) при наличии всех документов и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сведений, предусмотренных пунктом 24 административного регламента передает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2857FE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, организует передачу заявления и документов, представленных заявителем,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lastRenderedPageBreak/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DC75CD" w:rsidRPr="00DC75CD">
        <w:rPr>
          <w:rFonts w:ascii="Times New Roman" w:hAnsi="Times New Roman" w:cs="Times New Roman"/>
          <w:sz w:val="28"/>
          <w:szCs w:val="28"/>
        </w:rPr>
        <w:t xml:space="preserve">15 </w:t>
      </w:r>
      <w:r w:rsidRPr="00DC75CD">
        <w:rPr>
          <w:rFonts w:ascii="Times New Roman" w:hAnsi="Times New Roman" w:cs="Times New Roman"/>
          <w:sz w:val="28"/>
          <w:szCs w:val="28"/>
        </w:rPr>
        <w:t>минут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DC75CD" w:rsidRPr="00DC75CD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DC75CD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DC75CD" w:rsidRPr="00DC75CD">
        <w:rPr>
          <w:rFonts w:ascii="Times New Roman" w:hAnsi="Times New Roman" w:cs="Times New Roman"/>
          <w:sz w:val="28"/>
          <w:szCs w:val="28"/>
        </w:rPr>
        <w:t xml:space="preserve"> администрацию сельского поселения Ашитковское </w:t>
      </w:r>
      <w:r w:rsidRPr="00DC75CD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специалист </w:t>
      </w:r>
      <w:r w:rsidR="00DC75CD" w:rsidRPr="00DC75CD">
        <w:rPr>
          <w:rFonts w:ascii="Times New Roman" w:hAnsi="Times New Roman" w:cs="Times New Roman"/>
          <w:sz w:val="28"/>
          <w:szCs w:val="28"/>
        </w:rPr>
        <w:t>администрации</w:t>
      </w:r>
      <w:r w:rsidRPr="00DC75CD">
        <w:rPr>
          <w:rFonts w:ascii="Times New Roman" w:hAnsi="Times New Roman" w:cs="Times New Roman"/>
          <w:sz w:val="28"/>
          <w:szCs w:val="28"/>
        </w:rPr>
        <w:t>, ответственный за прием заявлений и документов, осуществляет действия согласно пункту 82 административного регламента, кроме действий, предусмотренных подпунктами 2, 4 пункта 82 административного регламента.</w:t>
      </w:r>
    </w:p>
    <w:p w:rsidR="0064431F" w:rsidRPr="00DC75CD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DC75CD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DC75CD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75CD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DC75CD" w:rsidRPr="00DC75CD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DC75CD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запрос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Pr="00C00D1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 муниципальной услуги и документы, подписанные электронной подписью, либо представить в </w:t>
      </w:r>
      <w:r w:rsidR="00DC75CD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DC75CD" w:rsidRPr="00DC75C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и прилагаемых к нему 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lastRenderedPageBreak/>
        <w:t>документов (при наличии) в электронной форме;</w:t>
      </w:r>
    </w:p>
    <w:p w:rsidR="0064431F" w:rsidRPr="00DC75CD" w:rsidRDefault="0064431F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DC75CD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или многофункциональный центр.</w:t>
      </w:r>
    </w:p>
    <w:p w:rsidR="0064431F" w:rsidRPr="00DC75CD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4431F" w:rsidRPr="00DC75CD" w:rsidRDefault="0064431F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 </w:t>
      </w:r>
      <w:r w:rsidR="00DC75CD" w:rsidRPr="00DC75CD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DC75CD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64431F" w:rsidRPr="00990494" w:rsidRDefault="0064431F" w:rsidP="0064431F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2) в многофункциональных центрах при наличии всех документов, предусмотренных пунктом 24 административного регламента, – передача заявления и прилагаемых к нему документов в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431F" w:rsidRPr="00990494" w:rsidRDefault="0064431F" w:rsidP="0064431F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61192" w:rsidRPr="00990494" w:rsidRDefault="00C61192" w:rsidP="00C611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90494" w:rsidRPr="00990494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990494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990494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</w:t>
      </w:r>
      <w:r w:rsidRPr="00990494">
        <w:rPr>
          <w:rFonts w:ascii="Times New Roman" w:hAnsi="Times New Roman" w:cs="Times New Roman"/>
          <w:sz w:val="28"/>
          <w:szCs w:val="28"/>
        </w:rPr>
        <w:lastRenderedPageBreak/>
        <w:t xml:space="preserve">муниципальной услуги и (или) в соответствующую информационную систему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990494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990494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990494">
        <w:rPr>
          <w:rFonts w:ascii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99049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90494">
        <w:rPr>
          <w:rFonts w:ascii="Times New Roman" w:hAnsi="Times New Roman" w:cs="Times New Roman"/>
          <w:sz w:val="28"/>
          <w:szCs w:val="28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990494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>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99049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990494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специалисту </w:t>
      </w:r>
      <w:r w:rsidR="00990494">
        <w:rPr>
          <w:rFonts w:ascii="Times New Roman" w:hAnsi="Times New Roman" w:cs="Times New Roman"/>
          <w:sz w:val="28"/>
          <w:szCs w:val="28"/>
        </w:rPr>
        <w:t>администрации</w:t>
      </w:r>
      <w:r w:rsidRPr="00990494">
        <w:rPr>
          <w:rFonts w:ascii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C61192" w:rsidRPr="007D059C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Результатом исполн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 </w:t>
      </w:r>
      <w:r w:rsid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Ашитковское 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990494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990494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бращений за предоставлением муниципальной услуги или в соответствующую информационную систему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61192" w:rsidRDefault="00C61192" w:rsidP="00C6119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61192" w:rsidRPr="00E950B8" w:rsidRDefault="00C61192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950B8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в предоставлении) муниципальной услуги</w:t>
      </w:r>
    </w:p>
    <w:p w:rsidR="00C61192" w:rsidRPr="00990494" w:rsidRDefault="00C61192" w:rsidP="00C6119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по принятию решения о предоставлении (об отказе в предоставлении) муниципальной услуги является получение специалистом </w:t>
      </w:r>
      <w:r w:rsidR="00990494" w:rsidRPr="0099049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 поселения Ашитковское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м за предоставление муниципальной услуги, пакета документов, указанных в пункте 24 административного регламента. </w:t>
      </w:r>
    </w:p>
    <w:p w:rsidR="00551090" w:rsidRPr="00990494" w:rsidRDefault="00551090" w:rsidP="00551090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494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990494" w:rsidRPr="0099049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90494">
        <w:rPr>
          <w:rFonts w:ascii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 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4D6F82" w:rsidRPr="00990494" w:rsidRDefault="00EE6F3A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1</w:t>
      </w:r>
      <w:r w:rsidR="00551090" w:rsidRPr="00990494">
        <w:rPr>
          <w:rFonts w:ascii="Times New Roman" w:eastAsia="Times New Roman" w:hAnsi="Times New Roman" w:cs="Times New Roman"/>
          <w:sz w:val="28"/>
          <w:szCs w:val="28"/>
        </w:rPr>
        <w:t>)</w:t>
      </w:r>
      <w:r w:rsidR="00551090" w:rsidRPr="00990494">
        <w:rPr>
          <w:rFonts w:ascii="Times New Roman" w:eastAsia="Times New Roman" w:hAnsi="Times New Roman" w:cs="Times New Roman"/>
          <w:sz w:val="28"/>
          <w:szCs w:val="28"/>
        </w:rPr>
        <w:tab/>
      </w:r>
      <w:r w:rsidRPr="0099049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990494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990494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551090" w:rsidRPr="00990494">
        <w:rPr>
          <w:rFonts w:ascii="Times New Roman" w:eastAsia="Times New Roman" w:hAnsi="Times New Roman" w:cs="Times New Roman"/>
          <w:sz w:val="28"/>
          <w:szCs w:val="28"/>
        </w:rPr>
        <w:t>24</w:t>
      </w:r>
      <w:r w:rsidR="004D6F82" w:rsidRPr="0099049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990494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990494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551090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0494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990494">
        <w:rPr>
          <w:rFonts w:ascii="Times New Roman" w:eastAsia="Times New Roman" w:hAnsi="Times New Roman" w:cs="Times New Roman"/>
          <w:sz w:val="28"/>
          <w:szCs w:val="28"/>
        </w:rPr>
        <w:tab/>
      </w:r>
      <w:r w:rsidR="00997B27" w:rsidRPr="00990494">
        <w:rPr>
          <w:rFonts w:ascii="Times New Roman" w:eastAsia="Times New Roman" w:hAnsi="Times New Roman" w:cs="Times New Roman"/>
          <w:sz w:val="28"/>
          <w:szCs w:val="28"/>
        </w:rPr>
        <w:t>у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 xml:space="preserve">станавливает наличие (отсутствие) оснований для отказа в </w:t>
      </w:r>
      <w:r w:rsidR="00997B2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>
        <w:rPr>
          <w:rFonts w:ascii="Times New Roman" w:hAnsi="Times New Roman" w:cs="Times New Roman"/>
          <w:sz w:val="28"/>
          <w:szCs w:val="28"/>
        </w:rPr>
        <w:t>30</w:t>
      </w:r>
      <w:r w:rsidR="00997B27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965D8" w:rsidRDefault="00551090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>
        <w:rPr>
          <w:rFonts w:ascii="Times New Roman" w:hAnsi="Times New Roman" w:cs="Times New Roman"/>
          <w:sz w:val="28"/>
          <w:szCs w:val="28"/>
        </w:rPr>
        <w:t>30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65D8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44ACC" w:rsidRDefault="00DC43B0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) вносит сведения об </w:t>
      </w:r>
      <w:r w:rsidR="00922291" w:rsidRPr="00451D68">
        <w:rPr>
          <w:rFonts w:ascii="Times New Roman" w:hAnsi="Times New Roman" w:cs="Times New Roman"/>
          <w:sz w:val="28"/>
          <w:szCs w:val="28"/>
        </w:rPr>
        <w:t>ответственном</w:t>
      </w:r>
      <w:r w:rsidR="00922291">
        <w:rPr>
          <w:rFonts w:ascii="Times New Roman" w:hAnsi="Times New Roman" w:cs="Times New Roman"/>
          <w:sz w:val="28"/>
          <w:szCs w:val="28"/>
        </w:rPr>
        <w:t xml:space="preserve"> лице</w:t>
      </w:r>
      <w:r w:rsidR="00922291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92229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 Книгу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</w:t>
      </w:r>
      <w:r w:rsidR="00922291" w:rsidRPr="00C6272A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44ACC">
        <w:rPr>
          <w:rFonts w:ascii="Times New Roman" w:hAnsi="Times New Roman" w:cs="Times New Roman"/>
          <w:sz w:val="28"/>
          <w:szCs w:val="28"/>
        </w:rPr>
        <w:t>;</w:t>
      </w:r>
    </w:p>
    <w:p w:rsidR="00D767B8" w:rsidRPr="00BC3FBE" w:rsidRDefault="00922291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551090">
        <w:rPr>
          <w:rFonts w:ascii="Times New Roman" w:hAnsi="Times New Roman" w:cs="Times New Roman"/>
          <w:sz w:val="28"/>
          <w:szCs w:val="28"/>
        </w:rPr>
        <w:t>изымает прежнее удостоверение и</w:t>
      </w:r>
      <w:r w:rsidR="00E935A5">
        <w:rPr>
          <w:rFonts w:ascii="Times New Roman" w:hAnsi="Times New Roman" w:cs="Times New Roman"/>
          <w:sz w:val="28"/>
          <w:szCs w:val="28"/>
        </w:rPr>
        <w:t xml:space="preserve"> оформляет новое удостоверение</w:t>
      </w:r>
      <w:r w:rsidR="00E935A5" w:rsidRPr="009C702E">
        <w:rPr>
          <w:rFonts w:ascii="Times New Roman" w:hAnsi="Times New Roman" w:cs="Times New Roman"/>
          <w:sz w:val="28"/>
          <w:szCs w:val="28"/>
        </w:rPr>
        <w:t xml:space="preserve"> о захоронении</w:t>
      </w:r>
      <w:r w:rsidR="00E935A5">
        <w:rPr>
          <w:rFonts w:ascii="Times New Roman" w:hAnsi="Times New Roman" w:cs="Times New Roman"/>
          <w:sz w:val="28"/>
          <w:szCs w:val="28"/>
        </w:rPr>
        <w:t xml:space="preserve"> на </w:t>
      </w:r>
      <w:r w:rsidR="00E935A5" w:rsidRPr="00D26B09">
        <w:rPr>
          <w:rFonts w:ascii="Times New Roman" w:hAnsi="Times New Roman" w:cs="Times New Roman"/>
          <w:sz w:val="28"/>
          <w:szCs w:val="28"/>
        </w:rPr>
        <w:t>друг</w:t>
      </w:r>
      <w:r w:rsidR="00E935A5">
        <w:rPr>
          <w:rFonts w:ascii="Times New Roman" w:hAnsi="Times New Roman" w:cs="Times New Roman"/>
          <w:sz w:val="28"/>
          <w:szCs w:val="28"/>
        </w:rPr>
        <w:t>ое</w:t>
      </w:r>
      <w:r w:rsidR="00E935A5" w:rsidRPr="00D26B09">
        <w:rPr>
          <w:rFonts w:ascii="Times New Roman" w:hAnsi="Times New Roman" w:cs="Times New Roman"/>
          <w:sz w:val="28"/>
          <w:szCs w:val="28"/>
        </w:rPr>
        <w:t xml:space="preserve"> лиц</w:t>
      </w:r>
      <w:r w:rsidR="00E935A5">
        <w:rPr>
          <w:rFonts w:ascii="Times New Roman" w:hAnsi="Times New Roman" w:cs="Times New Roman"/>
          <w:sz w:val="28"/>
          <w:szCs w:val="28"/>
        </w:rPr>
        <w:t xml:space="preserve">о – </w:t>
      </w:r>
      <w:r w:rsidR="00E935A5" w:rsidRPr="00451D68">
        <w:rPr>
          <w:rFonts w:ascii="Times New Roman" w:hAnsi="Times New Roman" w:cs="Times New Roman"/>
          <w:sz w:val="28"/>
          <w:szCs w:val="28"/>
        </w:rPr>
        <w:t>ответственно</w:t>
      </w:r>
      <w:r w:rsidR="00E935A5">
        <w:rPr>
          <w:rFonts w:ascii="Times New Roman" w:hAnsi="Times New Roman" w:cs="Times New Roman"/>
          <w:sz w:val="28"/>
          <w:szCs w:val="28"/>
        </w:rPr>
        <w:t>е лицо</w:t>
      </w:r>
      <w:r w:rsidR="00E935A5" w:rsidRPr="00451D68">
        <w:rPr>
          <w:rFonts w:ascii="Times New Roman" w:hAnsi="Times New Roman" w:cs="Times New Roman"/>
          <w:sz w:val="28"/>
          <w:szCs w:val="28"/>
        </w:rPr>
        <w:t xml:space="preserve"> за место захоронения</w:t>
      </w:r>
      <w:r w:rsidR="00D767B8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10458" w:rsidRDefault="0001045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вносит информацию о </w:t>
      </w:r>
      <w:r w:rsidRPr="00010458">
        <w:rPr>
          <w:rFonts w:ascii="Times New Roman" w:eastAsia="Times New Roman" w:hAnsi="Times New Roman" w:cs="Times New Roman"/>
          <w:sz w:val="28"/>
          <w:szCs w:val="28"/>
        </w:rPr>
        <w:t>перерегистрации семейных (родовых) захоронений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 xml:space="preserve">в реестр семейных (родовых) захоронений в 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 xml:space="preserve">срок не более </w:t>
      </w:r>
      <w:r w:rsidR="009E4C4D" w:rsidRPr="00010458">
        <w:rPr>
          <w:rFonts w:ascii="Times New Roman" w:eastAsia="Times New Roman" w:hAnsi="Times New Roman" w:cs="Times New Roman"/>
          <w:sz w:val="28"/>
          <w:szCs w:val="28"/>
        </w:rPr>
        <w:t>трех рабочих дней со дня проведения перерегистрации</w:t>
      </w:r>
      <w:r w:rsidR="009E4C4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403DF" w:rsidRPr="00EC7319" w:rsidRDefault="00551090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4)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ab/>
      </w:r>
      <w:r w:rsidR="00DC497A" w:rsidRPr="00EC7319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D767B8" w:rsidRPr="00EC7319">
        <w:rPr>
          <w:rFonts w:ascii="Times New Roman" w:eastAsia="Times New Roman" w:hAnsi="Times New Roman" w:cs="Times New Roman"/>
          <w:sz w:val="28"/>
          <w:szCs w:val="28"/>
        </w:rPr>
        <w:t>удостоверение о захоронении или отказ в</w:t>
      </w:r>
      <w:r w:rsidR="00DC497A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97A" w:rsidRPr="00EC7319">
        <w:rPr>
          <w:rFonts w:ascii="Times New Roman" w:hAnsi="Times New Roman" w:cs="Times New Roman"/>
          <w:sz w:val="28"/>
          <w:szCs w:val="28"/>
        </w:rPr>
        <w:t>предоставлени</w:t>
      </w:r>
      <w:r w:rsidR="00D767B8" w:rsidRPr="00EC7319">
        <w:rPr>
          <w:rFonts w:ascii="Times New Roman" w:hAnsi="Times New Roman" w:cs="Times New Roman"/>
          <w:sz w:val="28"/>
          <w:szCs w:val="28"/>
        </w:rPr>
        <w:t>и</w:t>
      </w:r>
      <w:r w:rsidR="00DC497A" w:rsidRPr="00EC7319">
        <w:rPr>
          <w:rFonts w:ascii="Times New Roman" w:hAnsi="Times New Roman" w:cs="Times New Roman"/>
          <w:sz w:val="28"/>
          <w:szCs w:val="28"/>
        </w:rPr>
        <w:t xml:space="preserve"> муниципальной услуги 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 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727BE3" w:rsidRPr="00EC7319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</w:t>
      </w:r>
      <w:r w:rsidR="00EC4E62" w:rsidRPr="00EC731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51090" w:rsidRPr="00EC7319" w:rsidRDefault="002477A9" w:rsidP="00551090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hAnsi="Times New Roman" w:cs="Times New Roman"/>
          <w:sz w:val="28"/>
          <w:szCs w:val="28"/>
        </w:rPr>
        <w:t>Максимальный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срок осуществления административной процедуры </w:t>
      </w:r>
      <w:r w:rsidR="005011C6" w:rsidRPr="00EC7319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1 рабочий день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с момента </w:t>
      </w:r>
      <w:r w:rsidR="00551090" w:rsidRPr="00EC7319">
        <w:rPr>
          <w:rFonts w:ascii="Times New Roman" w:eastAsia="Times New Roman" w:hAnsi="Times New Roman" w:cs="Times New Roman"/>
          <w:sz w:val="28"/>
          <w:szCs w:val="28"/>
        </w:rPr>
        <w:t xml:space="preserve">получения </w:t>
      </w:r>
      <w:r w:rsidR="00551090" w:rsidRPr="00EC731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пециалистом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551090" w:rsidRPr="00EC7319">
        <w:rPr>
          <w:rFonts w:ascii="Times New Roman" w:eastAsia="Times New Roman" w:hAnsi="Times New Roman" w:cs="Times New Roman"/>
          <w:sz w:val="28"/>
          <w:szCs w:val="28"/>
        </w:rPr>
        <w:t>, ответственным за предоставление муниципальной услуги, пакета документов, указанных в пункте 24 административного регламента.</w:t>
      </w:r>
    </w:p>
    <w:p w:rsidR="001F5A1C" w:rsidRPr="00EC7319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 w:rsidRPr="00EC7319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 w:rsidRPr="00EC7319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осуществляется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</w:p>
    <w:p w:rsidR="00551090" w:rsidRDefault="00551090" w:rsidP="005510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1090">
        <w:rPr>
          <w:rFonts w:ascii="Times New Roman" w:hAnsi="Times New Roman" w:cs="Times New Roman"/>
          <w:sz w:val="28"/>
          <w:szCs w:val="28"/>
        </w:rPr>
        <w:t>Критерием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) муниципальной услуги является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устано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</w:t>
      </w:r>
      <w:r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51090" w:rsidRDefault="001F5A1C" w:rsidP="008F1CC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 xml:space="preserve"> передача </w:t>
      </w:r>
      <w:r w:rsidR="00551090" w:rsidRPr="00EA3A5F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:</w:t>
      </w:r>
      <w:r w:rsidR="00BD37AD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551090" w:rsidRPr="00551090" w:rsidRDefault="001F5A1C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5109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551090">
        <w:rPr>
          <w:rFonts w:ascii="Times New Roman" w:hAnsi="Times New Roman" w:cs="Times New Roman"/>
          <w:sz w:val="28"/>
          <w:szCs w:val="28"/>
        </w:rPr>
        <w:t>внесенн</w:t>
      </w:r>
      <w:r w:rsidR="00551090">
        <w:rPr>
          <w:rFonts w:ascii="Times New Roman" w:hAnsi="Times New Roman" w:cs="Times New Roman"/>
          <w:sz w:val="28"/>
          <w:szCs w:val="28"/>
        </w:rPr>
        <w:t>ой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запис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F1CCB" w:rsidRPr="00551090">
        <w:rPr>
          <w:rFonts w:ascii="Times New Roman" w:eastAsia="Times New Roman" w:hAnsi="Times New Roman" w:cs="Times New Roman"/>
          <w:sz w:val="28"/>
          <w:szCs w:val="28"/>
        </w:rPr>
        <w:t xml:space="preserve">об </w:t>
      </w:r>
      <w:r w:rsidR="008F1CCB" w:rsidRPr="00551090">
        <w:rPr>
          <w:rFonts w:ascii="Times New Roman" w:hAnsi="Times New Roman" w:cs="Times New Roman"/>
          <w:sz w:val="28"/>
          <w:szCs w:val="28"/>
        </w:rPr>
        <w:t>ответственном лице за место захоронения</w:t>
      </w:r>
      <w:r w:rsidR="008F1CCB" w:rsidRPr="00551090">
        <w:rPr>
          <w:rFonts w:ascii="Times New Roman" w:eastAsia="Times New Roman" w:hAnsi="Times New Roman" w:cs="Times New Roman"/>
          <w:sz w:val="28"/>
          <w:szCs w:val="28"/>
        </w:rPr>
        <w:t xml:space="preserve"> в Книгу регистрации </w:t>
      </w:r>
      <w:r w:rsidR="008F1CCB" w:rsidRPr="00551090">
        <w:rPr>
          <w:rFonts w:ascii="Times New Roman" w:hAnsi="Times New Roman" w:cs="Times New Roman"/>
          <w:sz w:val="28"/>
          <w:szCs w:val="28"/>
        </w:rPr>
        <w:t>захоронений (захоронений урн с прахом)</w:t>
      </w:r>
      <w:r w:rsidR="008F1CCB" w:rsidRPr="0055109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>оформленно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 xml:space="preserve"> ново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760CE1" w:rsidRPr="005510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я</w:t>
      </w:r>
      <w:r w:rsidR="0034720C" w:rsidRPr="00551090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55109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F5A1C" w:rsidRPr="000362F2" w:rsidRDefault="00551090" w:rsidP="00551090">
      <w:pPr>
        <w:pStyle w:val="a4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исьменного </w:t>
      </w:r>
      <w:r w:rsidRPr="00551090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551090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362F2" w:rsidRPr="00EC7319" w:rsidRDefault="000362F2" w:rsidP="000362F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я сельского поселения Ашитковское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EC7319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EC7319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74F90" w:rsidRPr="00EC7319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МФЦ,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8C066F" w:rsidRPr="00E722D9" w:rsidRDefault="007D6B6D" w:rsidP="00E722D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722D9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 xml:space="preserve"> 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>,</w:t>
      </w:r>
      <w:r w:rsidR="007A0459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находящийся в МФЦ,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ответственный за выдачу результата предоставления муниципальной услуги</w:t>
      </w:r>
      <w:r w:rsidR="00E9427D" w:rsidRPr="00E722D9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E722D9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E722D9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t xml:space="preserve">к нему отказа в предоставлении муниципальной услуги (далее -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каз),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оформленного на бумажном носителе, выдает отказ заявителю</w:t>
      </w:r>
      <w:r w:rsidR="00E722D9" w:rsidRPr="00E722D9">
        <w:rPr>
          <w:rFonts w:ascii="Times New Roman" w:eastAsia="Times New Roman" w:hAnsi="Times New Roman" w:cs="Times New Roman"/>
          <w:sz w:val="28"/>
          <w:szCs w:val="28"/>
        </w:rPr>
        <w:t xml:space="preserve">; если заявителем представлялось удостоверение о захоронении, возвращает его заявителю 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– максимальный срок –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9D385A" w:rsidRPr="002263A3" w:rsidRDefault="00A50950" w:rsidP="003E02F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2263A3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2263A3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2263A3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нового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 с внесенными с него сведениями</w:t>
      </w:r>
      <w:proofErr w:type="gramEnd"/>
      <w:r w:rsidR="00E164DA">
        <w:rPr>
          <w:rFonts w:ascii="Times New Roman" w:eastAsia="Times New Roman" w:hAnsi="Times New Roman" w:cs="Times New Roman"/>
          <w:sz w:val="28"/>
          <w:szCs w:val="28"/>
        </w:rPr>
        <w:t xml:space="preserve"> об ответственном лице </w:t>
      </w:r>
      <w:r w:rsidR="00E164DA" w:rsidRPr="00451D68">
        <w:rPr>
          <w:rFonts w:ascii="Times New Roman" w:hAnsi="Times New Roman" w:cs="Times New Roman"/>
          <w:sz w:val="28"/>
          <w:szCs w:val="28"/>
        </w:rPr>
        <w:t>за место захоронения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 xml:space="preserve">, специалист </w:t>
      </w:r>
      <w:r w:rsidR="002263A3" w:rsidRPr="002263A3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, </w:t>
      </w:r>
      <w:r w:rsidR="006C4313" w:rsidRPr="002263A3">
        <w:rPr>
          <w:rFonts w:ascii="Times New Roman" w:eastAsia="Times New Roman" w:hAnsi="Times New Roman" w:cs="Times New Roman"/>
          <w:sz w:val="28"/>
          <w:szCs w:val="28"/>
        </w:rPr>
        <w:t>выдает удостоверение о захоронении заявителю</w:t>
      </w:r>
      <w:r w:rsidR="002263A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7A0459" w:rsidRPr="002263A3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–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7A0459" w:rsidRPr="002263A3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9405B" w:rsidRPr="0019405B" w:rsidRDefault="00A1291A" w:rsidP="00822D7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="0019405B" w:rsidRPr="00EC7319">
        <w:rPr>
          <w:rFonts w:ascii="Times New Roman" w:eastAsia="Times New Roman" w:hAnsi="Times New Roman" w:cs="Times New Roman"/>
          <w:sz w:val="28"/>
          <w:szCs w:val="28"/>
        </w:rPr>
        <w:t>должностное лицо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19405B"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83476" w:rsidRPr="00EC7319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EC7319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20</w:t>
      </w:r>
      <w:r w:rsidR="000C03B8" w:rsidRPr="00EC731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C03B8" w:rsidRPr="00EC7319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EC731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EC7319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EC731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EC7319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EC7319">
        <w:rPr>
          <w:rFonts w:ascii="Times New Roman" w:eastAsia="Times New Roman" w:hAnsi="Times New Roman" w:cs="Times New Roman"/>
          <w:sz w:val="28"/>
          <w:szCs w:val="28"/>
        </w:rPr>
        <w:t xml:space="preserve"> ил</w:t>
      </w:r>
      <w:r w:rsidR="00C70CF2" w:rsidRPr="00EC7319">
        <w:rPr>
          <w:rFonts w:ascii="Times New Roman" w:eastAsia="Times New Roman" w:hAnsi="Times New Roman" w:cs="Times New Roman"/>
          <w:sz w:val="28"/>
          <w:szCs w:val="28"/>
        </w:rPr>
        <w:t xml:space="preserve">и нового </w:t>
      </w:r>
      <w:r w:rsidR="0046137B" w:rsidRPr="00EC7319">
        <w:rPr>
          <w:rFonts w:ascii="Times New Roman" w:eastAsia="Times New Roman" w:hAnsi="Times New Roman" w:cs="Times New Roman"/>
          <w:sz w:val="28"/>
          <w:szCs w:val="28"/>
        </w:rPr>
        <w:t>удостоверения о захоронении</w:t>
      </w:r>
      <w:r w:rsidR="00C83476" w:rsidRPr="00EC731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EC7319" w:rsidRDefault="001F5A1C" w:rsidP="00A404A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 w:rsidRPr="00EC7319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 w:rsidRPr="00EC7319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 w:rsidRPr="00EC7319">
        <w:rPr>
          <w:rFonts w:ascii="Times New Roman" w:eastAsia="Times New Roman" w:hAnsi="Times New Roman" w:cs="Times New Roman"/>
          <w:sz w:val="28"/>
          <w:szCs w:val="28"/>
        </w:rPr>
        <w:t xml:space="preserve"> заявителю удостоверения о захоронении</w:t>
      </w:r>
      <w:r w:rsidR="007F34FA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 w:rsidRPr="00EC731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EC7319">
        <w:rPr>
          <w:rFonts w:ascii="Times New Roman" w:eastAsia="Times New Roman" w:hAnsi="Times New Roman" w:cs="Times New Roman"/>
          <w:sz w:val="28"/>
          <w:szCs w:val="28"/>
        </w:rPr>
        <w:t>отказа в предоставлении муниципальной услуги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00D1E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 муниципальной услуги, в том числе:</w:t>
      </w:r>
    </w:p>
    <w:p w:rsidR="007338FD" w:rsidRPr="00EC7319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при личном обращении в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338FD" w:rsidRPr="00EC7319" w:rsidRDefault="007338FD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</w:t>
      </w:r>
      <w:r w:rsidR="00E950B8" w:rsidRPr="00EC731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Ашитковское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7338FD" w:rsidRPr="00EC7319" w:rsidRDefault="007338FD" w:rsidP="007338F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</w:t>
      </w:r>
      <w:proofErr w:type="spellStart"/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>ашитковское</w:t>
      </w:r>
      <w:proofErr w:type="spellEnd"/>
      <w:r w:rsidR="00EC7319" w:rsidRPr="00EC731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t xml:space="preserve">направляет на Единый портал государственных и муниципальных услуг или </w:t>
      </w:r>
      <w:r w:rsidRPr="00EC7319">
        <w:rPr>
          <w:rFonts w:ascii="Times New Roman" w:eastAsia="Times New Roman" w:hAnsi="Times New Roman" w:cs="Times New Roman"/>
          <w:sz w:val="28"/>
          <w:szCs w:val="28"/>
        </w:rPr>
        <w:lastRenderedPageBreak/>
        <w:t>Портал государственных и муниципальных услуг Московской области посредством технических сре</w:t>
      </w:r>
      <w:proofErr w:type="gramStart"/>
      <w:r w:rsidRPr="00EC7319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EC7319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EC7319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967B4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устанавливающих требования к предоставлению </w:t>
      </w:r>
      <w:r w:rsidR="00507F51" w:rsidRPr="00967B4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3A5E34" w:rsidRPr="00967B47" w:rsidRDefault="0086328E" w:rsidP="003A5E3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967B4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</w:t>
      </w:r>
      <w:r w:rsidR="00507F51" w:rsidRPr="00967B4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967B4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967B47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3A5E34" w:rsidRPr="002605D6" w:rsidRDefault="003A5E34" w:rsidP="002605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967B47">
        <w:rPr>
          <w:rFonts w:ascii="Times New Roman" w:hAnsi="Times New Roman" w:cs="Times New Roman"/>
          <w:sz w:val="28"/>
          <w:szCs w:val="28"/>
        </w:rPr>
        <w:t>Контроль</w:t>
      </w:r>
      <w:r w:rsidRPr="002605D6">
        <w:rPr>
          <w:rFonts w:ascii="Times New Roman" w:hAnsi="Times New Roman" w:cs="Times New Roman"/>
          <w:sz w:val="28"/>
          <w:szCs w:val="28"/>
        </w:rPr>
        <w:t xml:space="preserve"> за</w:t>
      </w:r>
      <w:proofErr w:type="gramEnd"/>
      <w:r w:rsidRPr="002605D6">
        <w:rPr>
          <w:rFonts w:ascii="Times New Roman" w:hAnsi="Times New Roman" w:cs="Times New Roman"/>
          <w:sz w:val="28"/>
          <w:szCs w:val="28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2605D6" w:rsidRPr="002605D6">
        <w:rPr>
          <w:rFonts w:ascii="Times New Roman" w:hAnsi="Times New Roman" w:cs="Times New Roman"/>
          <w:sz w:val="28"/>
          <w:szCs w:val="28"/>
        </w:rPr>
        <w:t xml:space="preserve"> 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="002605D6" w:rsidRPr="002605D6">
        <w:rPr>
          <w:rFonts w:ascii="Times New Roman" w:hAnsi="Times New Roman" w:cs="Times New Roman"/>
          <w:sz w:val="28"/>
          <w:szCs w:val="28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lastRenderedPageBreak/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</w:t>
      </w:r>
      <w:r w:rsid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</w:t>
      </w:r>
      <w:r w:rsidR="00C00D1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67B47">
        <w:rPr>
          <w:rFonts w:ascii="Times New Roman" w:eastAsia="Times New Roman" w:hAnsi="Times New Roman" w:cs="Times New Roman"/>
          <w:sz w:val="28"/>
          <w:szCs w:val="28"/>
        </w:rPr>
        <w:t>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6416C6" w:rsidRDefault="0086328E" w:rsidP="005815EA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proofErr w:type="gramStart"/>
      <w:r w:rsidRPr="006416C6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967B47" w:rsidRPr="00967B47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>, МФЦ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887FC7" w:rsidRDefault="000212D9" w:rsidP="00887FC7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  <w:rPr>
          <w:i/>
        </w:rPr>
      </w:pPr>
      <w:r w:rsidRPr="00254881">
        <w:t xml:space="preserve">Жалоба на действия (бездействие) </w:t>
      </w:r>
      <w:r w:rsidR="00967B47">
        <w:t>администрации сельского поселения Ашитковское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FA125B" w:rsidRPr="00887FC7">
        <w:t>Уполномоченный орган местного са</w:t>
      </w:r>
      <w:r w:rsidRPr="00887FC7">
        <w:t xml:space="preserve">моуправления в сфере погребения </w:t>
      </w:r>
      <w:r w:rsidR="00FA125B" w:rsidRPr="00887FC7">
        <w:t>и похорон</w:t>
      </w:r>
      <w:r w:rsidR="00967B47">
        <w:t>ного дела Московской област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967B47" w:rsidRPr="0079206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967B47" w:rsidRPr="00792062">
        <w:rPr>
          <w:rFonts w:ascii="Times New Roman" w:eastAsia="Times New Roman" w:hAnsi="Times New Roman" w:cs="Times New Roman"/>
          <w:sz w:val="28"/>
          <w:szCs w:val="28"/>
        </w:rPr>
        <w:lastRenderedPageBreak/>
        <w:t>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79206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92062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DE115B" w:rsidRPr="0079206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887FC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DE115B" w:rsidRPr="00734686" w:rsidRDefault="00DE115B" w:rsidP="00DE115B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34686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DE115B" w:rsidRDefault="00DE115B" w:rsidP="00DE11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3468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Жалоба, поступившая в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справлений – в течение пяти рабочих дней со дня ее регистрации.</w:t>
      </w:r>
    </w:p>
    <w:p w:rsidR="00CE655E" w:rsidRPr="001C0680" w:rsidRDefault="00CE655E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829D8" w:rsidRPr="009829D8" w:rsidRDefault="009829D8" w:rsidP="009829D8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E115B" w:rsidRPr="00734686" w:rsidRDefault="00DE115B" w:rsidP="00DE115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734686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734686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734686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E57A6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рабочих дней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34686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вопросу при условии, что указанное обращение и ранее направляемые обращения направлялись в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73468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или одному и тому же должностному лицу.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953D72" w:rsidRPr="00953D72" w:rsidRDefault="00953D72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34686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734686" w:rsidRPr="00734686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7335E" w:rsidRDefault="00DE115B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47335E" w:rsidRPr="0047335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х центрах, на официальном сайте </w:t>
      </w:r>
      <w:r w:rsidR="0047335E" w:rsidRPr="0047335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х центрах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7335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7335E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47335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  <w:proofErr w:type="gramEnd"/>
    </w:p>
    <w:p w:rsidR="00D0252C" w:rsidRPr="0047335E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47335E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7335E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47335E" w:rsidRPr="0047335E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7335E" w:rsidRPr="0047335E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958DE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9958DE" w:rsidRPr="009958DE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C00D1E" w:rsidRDefault="00D0252C" w:rsidP="00661FE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05AE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005AEB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решения и действия (бездействие) </w:t>
      </w:r>
      <w:r w:rsidR="009958DE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9958DE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9958DE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DE115B" w:rsidRPr="00C00D1E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005AEB" w:rsidRPr="00C00D1E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DE115B" w:rsidRPr="00C00D1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C00D1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</w:t>
      </w:r>
      <w:proofErr w:type="gramEnd"/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572FA8" w:rsidRPr="00C00D1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C00D1E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C00D1E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57F68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005AEB" w:rsidRPr="00257F68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257F68">
        <w:rPr>
          <w:rFonts w:ascii="Times New Roman" w:hAnsi="Times New Roman" w:cs="Times New Roman"/>
          <w:sz w:val="28"/>
          <w:szCs w:val="28"/>
        </w:rPr>
        <w:t xml:space="preserve">: </w:t>
      </w:r>
      <w:r w:rsidR="00005AEB" w:rsidRPr="00257F68">
        <w:rPr>
          <w:rFonts w:ascii="Times New Roman" w:hAnsi="Times New Roman" w:cs="Times New Roman"/>
          <w:sz w:val="28"/>
          <w:szCs w:val="28"/>
        </w:rPr>
        <w:t xml:space="preserve">Московская область, Воскресенский район, с. </w:t>
      </w:r>
      <w:proofErr w:type="spellStart"/>
      <w:r w:rsidR="00005AEB" w:rsidRPr="00257F68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005AEB" w:rsidRPr="00257F68"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257F6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257F68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57F6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7:00; обед 13:00-14:00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E502F" w:rsidRPr="00257F68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257F68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257F6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005AEB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6:00; обед 13:00-14:00</w:t>
            </w:r>
            <w:r w:rsidR="001E502F"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*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005AEB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E502F" w:rsidRPr="00257F6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257F68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005AEB" w:rsidRPr="00257F6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14577F" w:rsidRPr="00257F68">
        <w:rPr>
          <w:rFonts w:ascii="Times New Roman" w:hAnsi="Times New Roman" w:cs="Times New Roman"/>
          <w:sz w:val="28"/>
          <w:szCs w:val="28"/>
        </w:rPr>
        <w:t>:</w:t>
      </w:r>
      <w:r w:rsidRPr="00257F68">
        <w:rPr>
          <w:rFonts w:ascii="Times New Roman" w:hAnsi="Times New Roman" w:cs="Times New Roman"/>
          <w:sz w:val="28"/>
          <w:szCs w:val="28"/>
        </w:rPr>
        <w:t xml:space="preserve"> </w:t>
      </w:r>
      <w:r w:rsidR="00005AEB" w:rsidRPr="00257F68">
        <w:rPr>
          <w:rFonts w:ascii="Times New Roman" w:hAnsi="Times New Roman" w:cs="Times New Roman"/>
          <w:sz w:val="28"/>
          <w:szCs w:val="28"/>
        </w:rPr>
        <w:t xml:space="preserve">140231, Московская область, Воскресенский район, с. </w:t>
      </w:r>
      <w:proofErr w:type="spellStart"/>
      <w:r w:rsidR="00005AEB" w:rsidRPr="00257F68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="00005AEB" w:rsidRPr="00257F68">
        <w:rPr>
          <w:rFonts w:ascii="Times New Roman" w:hAnsi="Times New Roman" w:cs="Times New Roman"/>
          <w:sz w:val="28"/>
          <w:szCs w:val="28"/>
        </w:rPr>
        <w:t>, ул. Юбилейная, д. 10</w:t>
      </w:r>
      <w:r w:rsidRPr="00257F6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>Контактный телефон:</w:t>
      </w:r>
      <w:r w:rsidR="00005AEB" w:rsidRPr="00257F68">
        <w:rPr>
          <w:rFonts w:ascii="Times New Roman" w:hAnsi="Times New Roman" w:cs="Times New Roman"/>
          <w:sz w:val="28"/>
          <w:szCs w:val="28"/>
        </w:rPr>
        <w:t xml:space="preserve"> 8 496 44 77 370</w:t>
      </w:r>
      <w:r w:rsidRPr="00257F68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257F6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lastRenderedPageBreak/>
        <w:t xml:space="preserve">Официальный сайт </w:t>
      </w:r>
      <w:r w:rsidR="0014577F" w:rsidRPr="00257F68">
        <w:rPr>
          <w:rFonts w:ascii="Times New Roman" w:hAnsi="Times New Roman" w:cs="Times New Roman"/>
          <w:sz w:val="28"/>
          <w:szCs w:val="28"/>
        </w:rPr>
        <w:t>а</w:t>
      </w:r>
      <w:r w:rsidRPr="00257F6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814CFE" w:rsidRPr="00257F68"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257F68">
        <w:rPr>
          <w:rFonts w:ascii="Times New Roman" w:hAnsi="Times New Roman" w:cs="Times New Roman"/>
          <w:sz w:val="28"/>
          <w:szCs w:val="28"/>
        </w:rPr>
        <w:t xml:space="preserve">в </w:t>
      </w:r>
      <w:r w:rsidR="0014577F" w:rsidRPr="00257F68">
        <w:rPr>
          <w:rFonts w:ascii="Times New Roman" w:hAnsi="Times New Roman" w:cs="Times New Roman"/>
          <w:sz w:val="28"/>
          <w:szCs w:val="28"/>
        </w:rPr>
        <w:t>сети Интернет</w:t>
      </w:r>
      <w:r w:rsidRPr="00257F68">
        <w:rPr>
          <w:rFonts w:ascii="Times New Roman" w:hAnsi="Times New Roman" w:cs="Times New Roman"/>
          <w:sz w:val="28"/>
          <w:szCs w:val="28"/>
        </w:rPr>
        <w:t xml:space="preserve">: </w:t>
      </w:r>
      <w:r w:rsidR="00814CFE" w:rsidRPr="00257F68">
        <w:rPr>
          <w:rFonts w:ascii="Times New Roman" w:hAnsi="Times New Roman" w:cs="Times New Roman"/>
          <w:sz w:val="28"/>
          <w:szCs w:val="28"/>
        </w:rPr>
        <w:t>http://ashitkovoadmin.ru</w:t>
      </w:r>
      <w:r w:rsidRPr="00257F6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 w:rsidRPr="00257F68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814CFE" w:rsidRPr="00257F68">
        <w:rPr>
          <w:rFonts w:ascii="Times New Roman" w:eastAsia="Times New Roman" w:hAnsi="Times New Roman" w:cs="Times New Roman"/>
          <w:sz w:val="28"/>
          <w:szCs w:val="28"/>
        </w:rPr>
        <w:t xml:space="preserve">сельского поселения Ашитковское </w:t>
      </w:r>
      <w:r w:rsidRPr="00257F68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="00814CFE" w:rsidRPr="00257F68">
        <w:rPr>
          <w:rFonts w:ascii="Times New Roman" w:hAnsi="Times New Roman" w:cs="Times New Roman"/>
          <w:sz w:val="28"/>
          <w:szCs w:val="28"/>
        </w:rPr>
        <w:t>ashitkovo64@mail.ru</w:t>
      </w:r>
      <w:r w:rsidRPr="00257F68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257F68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A01C7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3. Многофункциональные центры, расположенные на территории </w:t>
      </w:r>
    </w:p>
    <w:p w:rsidR="000E5D22" w:rsidRPr="00257F68" w:rsidRDefault="00EA01C7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>г. Воскресенска Московской области</w:t>
      </w:r>
      <w:r w:rsidR="000E5D22" w:rsidRPr="00257F6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ногофункционального центра: </w:t>
      </w:r>
      <w:r w:rsidR="00257F68" w:rsidRPr="00257F68">
        <w:rPr>
          <w:rFonts w:ascii="Times New Roman" w:eastAsia="Times New Roman" w:hAnsi="Times New Roman" w:cs="Times New Roman"/>
          <w:sz w:val="28"/>
          <w:szCs w:val="28"/>
        </w:rPr>
        <w:br/>
      </w:r>
      <w:r w:rsidR="00EA01C7" w:rsidRPr="00257F68">
        <w:rPr>
          <w:rFonts w:ascii="Times New Roman" w:hAnsi="Times New Roman" w:cs="Times New Roman"/>
          <w:sz w:val="28"/>
          <w:szCs w:val="28"/>
        </w:rPr>
        <w:t>г. Воскресенск Московской области</w:t>
      </w:r>
      <w:r w:rsidR="00EA01C7" w:rsidRPr="00257F68">
        <w:rPr>
          <w:rFonts w:ascii="Times New Roman" w:eastAsia="Times New Roman" w:hAnsi="Times New Roman" w:cs="Times New Roman"/>
          <w:sz w:val="28"/>
          <w:szCs w:val="28"/>
        </w:rPr>
        <w:t xml:space="preserve">: Московская область, г. Воскресенск, </w:t>
      </w:r>
      <w:r w:rsidR="00257F68" w:rsidRPr="00257F68">
        <w:rPr>
          <w:rFonts w:ascii="Times New Roman" w:eastAsia="Times New Roman" w:hAnsi="Times New Roman" w:cs="Times New Roman"/>
          <w:sz w:val="28"/>
          <w:szCs w:val="28"/>
        </w:rPr>
        <w:br/>
      </w:r>
      <w:r w:rsidR="00EA01C7" w:rsidRPr="00257F68">
        <w:rPr>
          <w:rFonts w:ascii="Times New Roman" w:eastAsia="Times New Roman" w:hAnsi="Times New Roman" w:cs="Times New Roman"/>
          <w:sz w:val="28"/>
          <w:szCs w:val="28"/>
        </w:rPr>
        <w:t>ул. Энгельса, д. 14 а</w:t>
      </w:r>
      <w:r w:rsidRPr="00257F6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График работы многофункционального центра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Понедельник</w:t>
            </w:r>
            <w:r w:rsidRPr="00257F6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257F68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257F68" w:rsidP="000C66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257F6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20:00 без перерыва</w:t>
            </w:r>
          </w:p>
        </w:tc>
      </w:tr>
      <w:tr w:rsidR="000E5D22" w:rsidRPr="00257F68" w:rsidTr="000C6613">
        <w:trPr>
          <w:jc w:val="center"/>
        </w:trPr>
        <w:tc>
          <w:tcPr>
            <w:tcW w:w="1155" w:type="pct"/>
            <w:shd w:val="clear" w:color="auto" w:fill="auto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E5D22" w:rsidRPr="00257F68" w:rsidRDefault="000E5D22" w:rsidP="000C6613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257F6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gramStart"/>
      <w:r w:rsidRPr="00257F68">
        <w:rPr>
          <w:rFonts w:ascii="Times New Roman" w:hAnsi="Times New Roman" w:cs="Times New Roman"/>
          <w:sz w:val="28"/>
          <w:szCs w:val="28"/>
        </w:rPr>
        <w:t>Почтовый адрес многофункционального центра:</w:t>
      </w:r>
      <w:r w:rsidR="00257F68" w:rsidRPr="00257F68">
        <w:rPr>
          <w:rFonts w:ascii="Times New Roman" w:hAnsi="Times New Roman" w:cs="Times New Roman"/>
          <w:sz w:val="28"/>
          <w:szCs w:val="28"/>
        </w:rPr>
        <w:t xml:space="preserve"> 140230 Московская область, г. Воскресенск, ул. Энгельса, д. 14 а</w:t>
      </w:r>
      <w:r w:rsidRPr="00257F68">
        <w:rPr>
          <w:rFonts w:ascii="Times New Roman" w:hAnsi="Times New Roman" w:cs="Times New Roman"/>
          <w:i/>
          <w:sz w:val="28"/>
          <w:szCs w:val="28"/>
        </w:rPr>
        <w:t>.</w:t>
      </w:r>
      <w:proofErr w:type="gramEnd"/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257F68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257F68">
        <w:rPr>
          <w:rFonts w:ascii="Times New Roman" w:hAnsi="Times New Roman" w:cs="Times New Roman"/>
          <w:sz w:val="28"/>
          <w:szCs w:val="28"/>
        </w:rPr>
        <w:t>-центра:</w:t>
      </w:r>
      <w:r w:rsidR="00257F68" w:rsidRPr="00257F68">
        <w:rPr>
          <w:rFonts w:ascii="Times New Roman" w:hAnsi="Times New Roman" w:cs="Times New Roman"/>
          <w:sz w:val="28"/>
          <w:szCs w:val="28"/>
        </w:rPr>
        <w:t xml:space="preserve"> 8(496)44-48-133.</w:t>
      </w:r>
    </w:p>
    <w:p w:rsidR="000E5D22" w:rsidRPr="00257F68" w:rsidRDefault="000E5D22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57F68">
        <w:rPr>
          <w:rFonts w:ascii="Times New Roman" w:hAnsi="Times New Roman" w:cs="Times New Roman"/>
          <w:sz w:val="28"/>
          <w:szCs w:val="28"/>
        </w:rPr>
        <w:t>Официальный сайт многофункционального центра в сети Интернет</w:t>
      </w:r>
      <w:r w:rsidRPr="00257F68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257F68" w:rsidRPr="00257F68">
        <w:rPr>
          <w:rFonts w:ascii="Times New Roman" w:hAnsi="Times New Roman" w:cs="Times New Roman"/>
          <w:sz w:val="28"/>
          <w:szCs w:val="28"/>
        </w:rPr>
        <w:t>http://mfc.mosreg.ru/mfc/voskresensk/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Адрес электронной почты многофункционального центра</w:t>
      </w:r>
      <w:r w:rsidRPr="00257F68">
        <w:rPr>
          <w:rFonts w:ascii="Times New Roman" w:hAnsi="Times New Roman" w:cs="Times New Roman"/>
          <w:sz w:val="28"/>
          <w:szCs w:val="28"/>
        </w:rPr>
        <w:t xml:space="preserve"> в сети Интернет: </w:t>
      </w:r>
      <w:r w:rsidR="00257F68" w:rsidRPr="00257F68">
        <w:rPr>
          <w:rFonts w:ascii="Times New Roman" w:hAnsi="Times New Roman" w:cs="Times New Roman"/>
          <w:sz w:val="28"/>
          <w:szCs w:val="28"/>
        </w:rPr>
        <w:t>mfc@vmr-mo.ru.</w:t>
      </w:r>
    </w:p>
    <w:p w:rsidR="001E502F" w:rsidRPr="00257F68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Pr="00257F68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RPr="00257F68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257F68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257F68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Pr="00257F68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257F68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 w:rsidRPr="00257F68">
        <w:rPr>
          <w:rFonts w:ascii="Times New Roman" w:hAnsi="Times New Roman" w:cs="Times New Roman"/>
          <w:b/>
          <w:sz w:val="28"/>
        </w:rPr>
        <w:t>муниципальной</w:t>
      </w:r>
      <w:r w:rsidRPr="00257F68">
        <w:rPr>
          <w:rFonts w:ascii="Times New Roman" w:hAnsi="Times New Roman" w:cs="Times New Roman"/>
          <w:b/>
          <w:sz w:val="28"/>
        </w:rPr>
        <w:t xml:space="preserve"> услуги </w:t>
      </w:r>
      <w:r w:rsidR="0099057A" w:rsidRPr="00257F6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перерегистрации захоронений на других лиц и оформление удостоверений о захоронении </w:t>
      </w:r>
      <w:r w:rsidRPr="00257F68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E21D97" w:rsidRPr="00257F68" w:rsidRDefault="00E21D97" w:rsidP="00165796">
      <w:pPr>
        <w:spacing w:before="60" w:after="60"/>
        <w:jc w:val="center"/>
        <w:rPr>
          <w:rFonts w:ascii="Times New Roman" w:hAnsi="Times New Roman"/>
          <w:color w:val="000000"/>
        </w:rPr>
      </w:pPr>
    </w:p>
    <w:p w:rsidR="00187B0D" w:rsidRPr="00257F68" w:rsidRDefault="00187B0D" w:rsidP="00187B0D">
      <w:pPr>
        <w:rPr>
          <w:rFonts w:eastAsia="Times New Roman"/>
        </w:rPr>
        <w:sectPr w:rsidR="00187B0D" w:rsidRPr="00257F68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257F68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462pt" o:ole="">
            <v:imagedata r:id="rId12" o:title=""/>
          </v:shape>
          <o:OLEObject Type="Embed" ProgID="Visio.Drawing.11" ShapeID="_x0000_i1025" DrawAspect="Content" ObjectID="_1504340089" r:id="rId13"/>
        </w:object>
      </w:r>
    </w:p>
    <w:p w:rsidR="0086328E" w:rsidRPr="00257F68" w:rsidRDefault="00165796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lastRenderedPageBreak/>
        <w:t>П</w:t>
      </w:r>
      <w:r w:rsidR="0086328E" w:rsidRPr="00257F68">
        <w:rPr>
          <w:rFonts w:ascii="Times New Roman" w:eastAsia="Times New Roman" w:hAnsi="Times New Roman" w:cs="Times New Roman"/>
          <w:sz w:val="28"/>
          <w:szCs w:val="28"/>
        </w:rPr>
        <w:t>риложение</w:t>
      </w:r>
      <w:r w:rsidR="001E502F" w:rsidRPr="00257F68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257F68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257F68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257F68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7F6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257F68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257F68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257F68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257F68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257F68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257F68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257F68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</w:t>
      </w:r>
      <w:proofErr w:type="gramStart"/>
      <w:r w:rsidRPr="00257F68">
        <w:rPr>
          <w:rFonts w:ascii="Times New Roman" w:hAnsi="Times New Roman" w:cs="Times New Roman"/>
        </w:rPr>
        <w:t>(фамилия, имя, отчество лица, взявшего на себя обязанность</w:t>
      </w:r>
      <w:proofErr w:type="gramEnd"/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    осуществить погребение </w:t>
      </w:r>
      <w:proofErr w:type="gramStart"/>
      <w:r w:rsidRPr="00257F68">
        <w:rPr>
          <w:rFonts w:ascii="Times New Roman" w:hAnsi="Times New Roman" w:cs="Times New Roman"/>
        </w:rPr>
        <w:t>умершего</w:t>
      </w:r>
      <w:proofErr w:type="gramEnd"/>
      <w:r w:rsidRPr="00257F68">
        <w:rPr>
          <w:rFonts w:ascii="Times New Roman" w:hAnsi="Times New Roman" w:cs="Times New Roman"/>
        </w:rPr>
        <w:t>, паспортные данные,</w:t>
      </w:r>
    </w:p>
    <w:p w:rsidR="00917AB3" w:rsidRPr="00257F68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257F68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57F68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57F68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ЗАЯВЛЕНИЕ</w:t>
      </w:r>
    </w:p>
    <w:p w:rsidR="001B20F6" w:rsidRPr="00257F68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257F68">
        <w:rPr>
          <w:rFonts w:ascii="Times New Roman" w:hAnsi="Times New Roman" w:cs="Times New Roman"/>
          <w:sz w:val="20"/>
          <w:szCs w:val="20"/>
        </w:rPr>
        <w:t>(</w:t>
      </w:r>
      <w:r w:rsidRPr="00257F68">
        <w:rPr>
          <w:rFonts w:ascii="Times New Roman" w:hAnsi="Times New Roman" w:cs="Times New Roman"/>
          <w:i/>
          <w:sz w:val="20"/>
          <w:szCs w:val="20"/>
        </w:rPr>
        <w:t xml:space="preserve">нужное  </w:t>
      </w:r>
      <w:r w:rsidR="00B5124B" w:rsidRPr="00257F68">
        <w:rPr>
          <w:rFonts w:ascii="Times New Roman" w:hAnsi="Times New Roman" w:cs="Times New Roman"/>
          <w:i/>
          <w:sz w:val="20"/>
          <w:szCs w:val="20"/>
        </w:rPr>
        <w:t>заполнить</w:t>
      </w:r>
      <w:r w:rsidRPr="00257F68">
        <w:rPr>
          <w:rFonts w:ascii="Times New Roman" w:hAnsi="Times New Roman" w:cs="Times New Roman"/>
          <w:sz w:val="20"/>
          <w:szCs w:val="20"/>
        </w:rPr>
        <w:t>)</w:t>
      </w:r>
    </w:p>
    <w:p w:rsidR="004874AD" w:rsidRPr="00257F68" w:rsidRDefault="00917AB3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Прошу</w:t>
      </w:r>
      <w:r w:rsidR="004874AD" w:rsidRPr="00257F68">
        <w:rPr>
          <w:rFonts w:ascii="Times New Roman" w:hAnsi="Times New Roman" w:cs="Times New Roman"/>
        </w:rPr>
        <w:t xml:space="preserve"> внести изменения в удостоверение о захоронении </w:t>
      </w:r>
      <w:proofErr w:type="gramStart"/>
      <w:r w:rsidR="004874AD" w:rsidRPr="00257F68">
        <w:rPr>
          <w:rFonts w:ascii="Times New Roman" w:hAnsi="Times New Roman" w:cs="Times New Roman"/>
        </w:rPr>
        <w:t>на</w:t>
      </w:r>
      <w:proofErr w:type="gramEnd"/>
      <w:r w:rsidR="004874AD" w:rsidRPr="00257F68">
        <w:rPr>
          <w:rFonts w:ascii="Times New Roman" w:hAnsi="Times New Roman" w:cs="Times New Roman"/>
        </w:rPr>
        <w:t xml:space="preserve"> умершего </w:t>
      </w:r>
      <w:r w:rsidRPr="00257F68">
        <w:rPr>
          <w:rFonts w:ascii="Times New Roman" w:hAnsi="Times New Roman" w:cs="Times New Roman"/>
        </w:rPr>
        <w:t xml:space="preserve">   </w:t>
      </w:r>
      <w:r w:rsidR="004874AD" w:rsidRPr="00257F68">
        <w:rPr>
          <w:rFonts w:ascii="Times New Roman" w:hAnsi="Times New Roman" w:cs="Times New Roman"/>
        </w:rPr>
        <w:t>_______________________________________________________________________________________________</w:t>
      </w:r>
    </w:p>
    <w:p w:rsidR="004874AD" w:rsidRPr="00257F68" w:rsidRDefault="004874AD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 xml:space="preserve">                         </w:t>
      </w:r>
      <w:r w:rsidRPr="00257F68">
        <w:rPr>
          <w:rFonts w:ascii="Times New Roman" w:hAnsi="Times New Roman" w:cs="Times New Roman"/>
        </w:rPr>
        <w:tab/>
      </w:r>
      <w:r w:rsidRPr="00257F68">
        <w:rPr>
          <w:rFonts w:ascii="Times New Roman" w:hAnsi="Times New Roman" w:cs="Times New Roman"/>
        </w:rPr>
        <w:tab/>
      </w:r>
      <w:r w:rsidRPr="00257F68">
        <w:rPr>
          <w:rFonts w:ascii="Times New Roman" w:hAnsi="Times New Roman" w:cs="Times New Roman"/>
        </w:rPr>
        <w:tab/>
        <w:t xml:space="preserve">  (</w:t>
      </w:r>
      <w:r w:rsidRPr="00257F68">
        <w:rPr>
          <w:rFonts w:ascii="Times New Roman" w:hAnsi="Times New Roman" w:cs="Times New Roman"/>
          <w:i/>
        </w:rPr>
        <w:t xml:space="preserve">фамилия, имя, отчество </w:t>
      </w:r>
      <w:proofErr w:type="gramStart"/>
      <w:r w:rsidRPr="00257F68">
        <w:rPr>
          <w:rFonts w:ascii="Times New Roman" w:hAnsi="Times New Roman" w:cs="Times New Roman"/>
          <w:i/>
        </w:rPr>
        <w:t>умершего</w:t>
      </w:r>
      <w:proofErr w:type="gramEnd"/>
      <w:r w:rsidRPr="00257F68">
        <w:rPr>
          <w:rFonts w:ascii="Times New Roman" w:hAnsi="Times New Roman" w:cs="Times New Roman"/>
        </w:rPr>
        <w:t>)</w:t>
      </w:r>
    </w:p>
    <w:p w:rsidR="00F21D5C" w:rsidRPr="00257F68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</w:rPr>
        <w:t>дата смерти _________________________</w:t>
      </w:r>
    </w:p>
    <w:p w:rsidR="004874AD" w:rsidRPr="00257F68" w:rsidRDefault="004874AD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257F68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и выдать удостоверение о семейном (родовом, родственном) захоронении</w:t>
      </w:r>
    </w:p>
    <w:p w:rsidR="007D0413" w:rsidRPr="00257F68" w:rsidRDefault="007D0413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на</w:t>
      </w: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__________________________________________________________________ кладбище</w:t>
      </w:r>
    </w:p>
    <w:p w:rsidR="00A579D3" w:rsidRPr="00257F68" w:rsidRDefault="00A579D3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на мое имя в связи </w:t>
      </w:r>
      <w:proofErr w:type="gramStart"/>
      <w:r w:rsidRPr="00257F68">
        <w:rPr>
          <w:rFonts w:ascii="Times New Roman" w:hAnsi="Times New Roman" w:cs="Times New Roman"/>
          <w:sz w:val="20"/>
          <w:szCs w:val="20"/>
        </w:rPr>
        <w:t>с</w:t>
      </w:r>
      <w:proofErr w:type="gramEnd"/>
      <w:r w:rsidRPr="00257F68">
        <w:rPr>
          <w:rFonts w:ascii="Times New Roman" w:hAnsi="Times New Roman" w:cs="Times New Roman"/>
          <w:sz w:val="20"/>
          <w:szCs w:val="20"/>
        </w:rPr>
        <w:t xml:space="preserve"> ______________________________________________________</w:t>
      </w: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>___________________________________________________________________________</w:t>
      </w:r>
    </w:p>
    <w:p w:rsidR="00F21D5C" w:rsidRPr="00257F68" w:rsidRDefault="00F21D5C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                             (</w:t>
      </w:r>
      <w:r w:rsidRPr="00257F68">
        <w:rPr>
          <w:rFonts w:ascii="Times New Roman" w:hAnsi="Times New Roman" w:cs="Times New Roman"/>
          <w:i/>
          <w:sz w:val="20"/>
          <w:szCs w:val="20"/>
        </w:rPr>
        <w:t>указать причину</w:t>
      </w:r>
      <w:r w:rsidRPr="00257F68">
        <w:rPr>
          <w:rFonts w:ascii="Times New Roman" w:hAnsi="Times New Roman" w:cs="Times New Roman"/>
          <w:sz w:val="20"/>
          <w:szCs w:val="20"/>
        </w:rPr>
        <w:t>)</w:t>
      </w:r>
    </w:p>
    <w:p w:rsidR="00A579D3" w:rsidRPr="00257F68" w:rsidRDefault="00F21D5C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    </w:t>
      </w:r>
    </w:p>
    <w:p w:rsidR="007D0413" w:rsidRPr="00257F68" w:rsidRDefault="007D041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</w:rPr>
      </w:pPr>
      <w:r w:rsidRPr="00257F68">
        <w:rPr>
          <w:rFonts w:ascii="Times New Roman" w:hAnsi="Times New Roman" w:cs="Times New Roman"/>
        </w:rPr>
        <w:t>Прилагаю копии документов:</w:t>
      </w:r>
    </w:p>
    <w:p w:rsidR="007D0413" w:rsidRPr="00257F68" w:rsidRDefault="007D0413" w:rsidP="007D0413">
      <w:pPr>
        <w:pStyle w:val="ConsPlusNonformat"/>
        <w:jc w:val="both"/>
        <w:rPr>
          <w:rFonts w:ascii="Times New Roman" w:hAnsi="Times New Roman" w:cs="Times New Roman"/>
        </w:rPr>
      </w:pPr>
    </w:p>
    <w:p w:rsidR="007D0413" w:rsidRPr="00257F68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pPr>
        <w:spacing w:after="0"/>
        <w:rPr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7D0413" w:rsidRPr="00257F68" w:rsidRDefault="007D0413" w:rsidP="007D0413"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A17176" w:rsidRPr="00257F68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A17176" w:rsidRPr="00257F68" w:rsidRDefault="00A17176" w:rsidP="00A1717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A17176" w:rsidRPr="00257F68" w:rsidRDefault="00A17176" w:rsidP="00A1717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A17176" w:rsidRPr="00257F68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A17176" w:rsidRPr="00257F68" w:rsidRDefault="00A17176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</w:p>
    <w:p w:rsidR="00557612" w:rsidRPr="00257F68" w:rsidRDefault="00A579D3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 w:cs="Times New Roman"/>
          <w:sz w:val="20"/>
          <w:szCs w:val="20"/>
        </w:rPr>
      </w:pPr>
      <w:r w:rsidRPr="00257F68">
        <w:rPr>
          <w:rFonts w:ascii="Times New Roman" w:hAnsi="Times New Roman" w:cs="Times New Roman"/>
          <w:sz w:val="20"/>
          <w:szCs w:val="20"/>
        </w:rPr>
        <w:t xml:space="preserve">Другие  родственники  на  перерегистрацию  удостоверения  о захоронении на мое имя претензий не имеют. Сведения, указанные  в заявлении о родственных отношениях, подтверждаю. За правильность сведений несу полную ответственность. </w:t>
      </w:r>
      <w:r w:rsidR="00557612" w:rsidRPr="00257F68">
        <w:rPr>
          <w:rFonts w:ascii="Times New Roman" w:eastAsia="Times New Roman" w:hAnsi="Times New Roman" w:cs="Times New Roman"/>
          <w:sz w:val="20"/>
          <w:szCs w:val="20"/>
        </w:rPr>
        <w:t>Обязуюсь  содержать место погребения.</w:t>
      </w:r>
    </w:p>
    <w:p w:rsidR="007D0413" w:rsidRPr="00257F68" w:rsidRDefault="007D0413" w:rsidP="007D0413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  <w:t>_____________________   _________________</w:t>
      </w:r>
    </w:p>
    <w:p w:rsidR="007D0413" w:rsidRPr="00257F68" w:rsidRDefault="007D0413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57F68">
        <w:rPr>
          <w:rFonts w:ascii="Times New Roman" w:eastAsia="Times New Roman" w:hAnsi="Times New Roman" w:cs="Times New Roman"/>
          <w:sz w:val="20"/>
          <w:szCs w:val="20"/>
        </w:rPr>
        <w:t xml:space="preserve"> (подпись заявителя)</w:t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</w:r>
      <w:r w:rsidRPr="00257F68">
        <w:rPr>
          <w:rFonts w:ascii="Times New Roman" w:eastAsia="Times New Roman" w:hAnsi="Times New Roman" w:cs="Times New Roman"/>
          <w:sz w:val="20"/>
          <w:szCs w:val="20"/>
        </w:rPr>
        <w:tab/>
        <w:t xml:space="preserve">  (расшифровка подписи)     (дата)</w:t>
      </w:r>
    </w:p>
    <w:p w:rsidR="000E5D22" w:rsidRPr="00257F68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0E5D22" w:rsidRPr="00257F68" w:rsidRDefault="000E5D22" w:rsidP="009829D8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в </w:t>
      </w:r>
      <w:r w:rsidR="00257F68" w:rsidRPr="00257F6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257F6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E5D22" w:rsidRPr="00257F68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почтовым отправлением на адрес, указанный в заявлении (только </w:t>
      </w:r>
      <w:r w:rsidRPr="00257F68">
        <w:rPr>
          <w:rFonts w:ascii="Times New Roman" w:eastAsia="Times New Roman" w:hAnsi="Times New Roman" w:cs="Times New Roman"/>
          <w:sz w:val="28"/>
          <w:szCs w:val="28"/>
        </w:rPr>
        <w:lastRenderedPageBreak/>
        <w:t>на бумажном носителе);</w:t>
      </w:r>
    </w:p>
    <w:p w:rsidR="000E5D22" w:rsidRPr="00257F68" w:rsidRDefault="000E5D22" w:rsidP="000E5D22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</w:t>
      </w:r>
      <w:r w:rsidR="009829D8" w:rsidRPr="00257F6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5D22" w:rsidRPr="00257F68" w:rsidRDefault="000E5D22" w:rsidP="000E5D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257F68">
        <w:rPr>
          <w:rFonts w:ascii="Times New Roman" w:eastAsia="Times New Roman" w:hAnsi="Times New Roman" w:cs="Times New Roman"/>
          <w:sz w:val="28"/>
          <w:szCs w:val="28"/>
        </w:rPr>
        <w:t>предупрежден</w:t>
      </w:r>
      <w:proofErr w:type="gramEnd"/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0E5D22" w:rsidRPr="00257F68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 xml:space="preserve">    _____________            __________________________________________</w:t>
      </w:r>
    </w:p>
    <w:p w:rsidR="000E5D22" w:rsidRPr="00957692" w:rsidRDefault="000E5D22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7F68">
        <w:rPr>
          <w:rFonts w:ascii="Times New Roman" w:eastAsia="Times New Roman" w:hAnsi="Times New Roman" w:cs="Times New Roman"/>
          <w:sz w:val="28"/>
          <w:szCs w:val="28"/>
        </w:rPr>
        <w:t>(подпись заявителя)                         (Ф.И.О. заявителя, полностью)</w:t>
      </w:r>
    </w:p>
    <w:p w:rsidR="000E5D22" w:rsidRDefault="000E5D22" w:rsidP="007D04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0E5D22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7737" w:rsidRDefault="007F7737" w:rsidP="001C0680">
      <w:pPr>
        <w:spacing w:after="0" w:line="240" w:lineRule="auto"/>
      </w:pPr>
      <w:r>
        <w:separator/>
      </w:r>
    </w:p>
  </w:endnote>
  <w:endnote w:type="continuationSeparator" w:id="0">
    <w:p w:rsidR="007F7737" w:rsidRDefault="007F7737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967B47" w:rsidRDefault="00967B47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396A79">
          <w:rPr>
            <w:rFonts w:ascii="Times New Roman" w:hAnsi="Times New Roman" w:cs="Times New Roman"/>
            <w:noProof/>
            <w:sz w:val="24"/>
          </w:rPr>
          <w:t>38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7737" w:rsidRDefault="007F7737" w:rsidP="001C0680">
      <w:pPr>
        <w:spacing w:after="0" w:line="240" w:lineRule="auto"/>
      </w:pPr>
      <w:r>
        <w:separator/>
      </w:r>
    </w:p>
  </w:footnote>
  <w:footnote w:type="continuationSeparator" w:id="0">
    <w:p w:rsidR="007F7737" w:rsidRDefault="007F7737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CBB20AFA"/>
    <w:lvl w:ilvl="0" w:tplc="8CBC8104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2"/>
  </w:num>
  <w:num w:numId="6">
    <w:abstractNumId w:val="1"/>
  </w:num>
  <w:num w:numId="7">
    <w:abstractNumId w:val="21"/>
  </w:num>
  <w:num w:numId="8">
    <w:abstractNumId w:val="10"/>
  </w:num>
  <w:num w:numId="9">
    <w:abstractNumId w:val="3"/>
  </w:num>
  <w:num w:numId="10">
    <w:abstractNumId w:val="28"/>
  </w:num>
  <w:num w:numId="11">
    <w:abstractNumId w:val="11"/>
  </w:num>
  <w:num w:numId="12">
    <w:abstractNumId w:val="24"/>
  </w:num>
  <w:num w:numId="13">
    <w:abstractNumId w:val="4"/>
  </w:num>
  <w:num w:numId="14">
    <w:abstractNumId w:val="30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7"/>
  </w:num>
  <w:num w:numId="22">
    <w:abstractNumId w:val="13"/>
  </w:num>
  <w:num w:numId="23">
    <w:abstractNumId w:val="6"/>
  </w:num>
  <w:num w:numId="24">
    <w:abstractNumId w:val="8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7"/>
  </w:num>
  <w:num w:numId="31">
    <w:abstractNumId w:val="31"/>
  </w:num>
  <w:num w:numId="32">
    <w:abstractNumId w:val="16"/>
  </w:num>
  <w:num w:numId="33">
    <w:abstractNumId w:val="5"/>
  </w:num>
  <w:num w:numId="34">
    <w:abstractNumId w:val="23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D36"/>
    <w:rsid w:val="00004E02"/>
    <w:rsid w:val="00005AEB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62F2"/>
    <w:rsid w:val="00037F1E"/>
    <w:rsid w:val="00044112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937"/>
    <w:rsid w:val="000A5F51"/>
    <w:rsid w:val="000B6D2A"/>
    <w:rsid w:val="000B6F04"/>
    <w:rsid w:val="000B73EC"/>
    <w:rsid w:val="000B7F31"/>
    <w:rsid w:val="000C03B8"/>
    <w:rsid w:val="000C040B"/>
    <w:rsid w:val="000C3C54"/>
    <w:rsid w:val="000C50BE"/>
    <w:rsid w:val="000C5BE1"/>
    <w:rsid w:val="000C6613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3250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7B0D"/>
    <w:rsid w:val="00190B42"/>
    <w:rsid w:val="00191EE3"/>
    <w:rsid w:val="001925B8"/>
    <w:rsid w:val="00193BD6"/>
    <w:rsid w:val="0019405B"/>
    <w:rsid w:val="0019478B"/>
    <w:rsid w:val="001964F1"/>
    <w:rsid w:val="001967C4"/>
    <w:rsid w:val="00196975"/>
    <w:rsid w:val="001A2CF1"/>
    <w:rsid w:val="001A4A89"/>
    <w:rsid w:val="001B1582"/>
    <w:rsid w:val="001B1918"/>
    <w:rsid w:val="001B20F6"/>
    <w:rsid w:val="001B3014"/>
    <w:rsid w:val="001B4639"/>
    <w:rsid w:val="001B6372"/>
    <w:rsid w:val="001C0680"/>
    <w:rsid w:val="001C0FD3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5D8A"/>
    <w:rsid w:val="002178CB"/>
    <w:rsid w:val="002209B0"/>
    <w:rsid w:val="00220D5F"/>
    <w:rsid w:val="00221DFB"/>
    <w:rsid w:val="002263A3"/>
    <w:rsid w:val="00226BB4"/>
    <w:rsid w:val="00230B44"/>
    <w:rsid w:val="002333A7"/>
    <w:rsid w:val="00233D2E"/>
    <w:rsid w:val="002351A9"/>
    <w:rsid w:val="00236B10"/>
    <w:rsid w:val="00236C17"/>
    <w:rsid w:val="002477A9"/>
    <w:rsid w:val="00253AB4"/>
    <w:rsid w:val="00256C9A"/>
    <w:rsid w:val="00257F68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7FE"/>
    <w:rsid w:val="0028589E"/>
    <w:rsid w:val="00285C06"/>
    <w:rsid w:val="00286058"/>
    <w:rsid w:val="002865F2"/>
    <w:rsid w:val="0028678B"/>
    <w:rsid w:val="00287497"/>
    <w:rsid w:val="00287499"/>
    <w:rsid w:val="00294116"/>
    <w:rsid w:val="002971EA"/>
    <w:rsid w:val="002A1A51"/>
    <w:rsid w:val="002A53D8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2388"/>
    <w:rsid w:val="002D2AA5"/>
    <w:rsid w:val="002D3315"/>
    <w:rsid w:val="002D343C"/>
    <w:rsid w:val="002D5786"/>
    <w:rsid w:val="002D604C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64275"/>
    <w:rsid w:val="00371FE8"/>
    <w:rsid w:val="00376869"/>
    <w:rsid w:val="00376F5A"/>
    <w:rsid w:val="00380A04"/>
    <w:rsid w:val="0038423F"/>
    <w:rsid w:val="003843F4"/>
    <w:rsid w:val="00384CD4"/>
    <w:rsid w:val="00386590"/>
    <w:rsid w:val="003925DD"/>
    <w:rsid w:val="00392D54"/>
    <w:rsid w:val="0039562F"/>
    <w:rsid w:val="00396A79"/>
    <w:rsid w:val="00397204"/>
    <w:rsid w:val="0039743A"/>
    <w:rsid w:val="00397539"/>
    <w:rsid w:val="003A0811"/>
    <w:rsid w:val="003A381A"/>
    <w:rsid w:val="003A5E34"/>
    <w:rsid w:val="003B00FF"/>
    <w:rsid w:val="003B0BD2"/>
    <w:rsid w:val="003B1326"/>
    <w:rsid w:val="003B34C0"/>
    <w:rsid w:val="003B3718"/>
    <w:rsid w:val="003B520B"/>
    <w:rsid w:val="003B765B"/>
    <w:rsid w:val="003C153C"/>
    <w:rsid w:val="003C7021"/>
    <w:rsid w:val="003D2084"/>
    <w:rsid w:val="003D2A9A"/>
    <w:rsid w:val="003E018E"/>
    <w:rsid w:val="003E02F0"/>
    <w:rsid w:val="003E2037"/>
    <w:rsid w:val="003E3D92"/>
    <w:rsid w:val="003F0013"/>
    <w:rsid w:val="003F083B"/>
    <w:rsid w:val="004010B2"/>
    <w:rsid w:val="00403706"/>
    <w:rsid w:val="00403FE9"/>
    <w:rsid w:val="0040460E"/>
    <w:rsid w:val="004063FB"/>
    <w:rsid w:val="00406A66"/>
    <w:rsid w:val="00410193"/>
    <w:rsid w:val="00413832"/>
    <w:rsid w:val="00416DCD"/>
    <w:rsid w:val="00420C05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335E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3524"/>
    <w:rsid w:val="00493B3E"/>
    <w:rsid w:val="00494015"/>
    <w:rsid w:val="0049525C"/>
    <w:rsid w:val="004A265D"/>
    <w:rsid w:val="004A42FD"/>
    <w:rsid w:val="004A47AC"/>
    <w:rsid w:val="004A51FD"/>
    <w:rsid w:val="004A59CE"/>
    <w:rsid w:val="004B034D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5034"/>
    <w:rsid w:val="0052147D"/>
    <w:rsid w:val="00524C19"/>
    <w:rsid w:val="0052607D"/>
    <w:rsid w:val="00526964"/>
    <w:rsid w:val="00531ABE"/>
    <w:rsid w:val="005340B0"/>
    <w:rsid w:val="005350CE"/>
    <w:rsid w:val="00537BFE"/>
    <w:rsid w:val="00537CBD"/>
    <w:rsid w:val="0054176B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612F"/>
    <w:rsid w:val="00586D3A"/>
    <w:rsid w:val="00590AC3"/>
    <w:rsid w:val="00591B9A"/>
    <w:rsid w:val="00592B6A"/>
    <w:rsid w:val="0059735A"/>
    <w:rsid w:val="00597ABA"/>
    <w:rsid w:val="005A0007"/>
    <w:rsid w:val="005A1684"/>
    <w:rsid w:val="005A25B7"/>
    <w:rsid w:val="005A6AC2"/>
    <w:rsid w:val="005B38A3"/>
    <w:rsid w:val="005B460E"/>
    <w:rsid w:val="005B5216"/>
    <w:rsid w:val="005B609F"/>
    <w:rsid w:val="005C3798"/>
    <w:rsid w:val="005D61B1"/>
    <w:rsid w:val="005D6BF3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12B86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431F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71B5"/>
    <w:rsid w:val="006F7257"/>
    <w:rsid w:val="00701D1F"/>
    <w:rsid w:val="0070561C"/>
    <w:rsid w:val="00705E7A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2023B"/>
    <w:rsid w:val="0072588D"/>
    <w:rsid w:val="00725D93"/>
    <w:rsid w:val="00727BE3"/>
    <w:rsid w:val="0073036A"/>
    <w:rsid w:val="007316B7"/>
    <w:rsid w:val="007337FD"/>
    <w:rsid w:val="007338FD"/>
    <w:rsid w:val="00734686"/>
    <w:rsid w:val="00741660"/>
    <w:rsid w:val="00741E23"/>
    <w:rsid w:val="00743F0C"/>
    <w:rsid w:val="0074401F"/>
    <w:rsid w:val="00744C03"/>
    <w:rsid w:val="00744C73"/>
    <w:rsid w:val="007456A6"/>
    <w:rsid w:val="00751D47"/>
    <w:rsid w:val="007544F6"/>
    <w:rsid w:val="00760CE1"/>
    <w:rsid w:val="00766E4E"/>
    <w:rsid w:val="00766ED9"/>
    <w:rsid w:val="007702E7"/>
    <w:rsid w:val="00770D29"/>
    <w:rsid w:val="007752DD"/>
    <w:rsid w:val="00777217"/>
    <w:rsid w:val="007838BE"/>
    <w:rsid w:val="00784D95"/>
    <w:rsid w:val="00785A1B"/>
    <w:rsid w:val="00785CD2"/>
    <w:rsid w:val="0079180B"/>
    <w:rsid w:val="00792062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7CD7"/>
    <w:rsid w:val="007C0FAB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6855"/>
    <w:rsid w:val="007F7515"/>
    <w:rsid w:val="007F7737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4CFE"/>
    <w:rsid w:val="00815F98"/>
    <w:rsid w:val="00822D17"/>
    <w:rsid w:val="00822D7E"/>
    <w:rsid w:val="008232F0"/>
    <w:rsid w:val="00823C59"/>
    <w:rsid w:val="00826244"/>
    <w:rsid w:val="008268AE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A0C"/>
    <w:rsid w:val="00853C53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313F"/>
    <w:rsid w:val="008F541C"/>
    <w:rsid w:val="008F5755"/>
    <w:rsid w:val="008F62CB"/>
    <w:rsid w:val="009025B5"/>
    <w:rsid w:val="009045EB"/>
    <w:rsid w:val="00907553"/>
    <w:rsid w:val="009104F4"/>
    <w:rsid w:val="00915536"/>
    <w:rsid w:val="0091593A"/>
    <w:rsid w:val="00917AB3"/>
    <w:rsid w:val="00921FAC"/>
    <w:rsid w:val="00922291"/>
    <w:rsid w:val="00930115"/>
    <w:rsid w:val="009374D8"/>
    <w:rsid w:val="00937571"/>
    <w:rsid w:val="00940B90"/>
    <w:rsid w:val="00942617"/>
    <w:rsid w:val="009451C6"/>
    <w:rsid w:val="00946846"/>
    <w:rsid w:val="009508D7"/>
    <w:rsid w:val="00952F87"/>
    <w:rsid w:val="00953D72"/>
    <w:rsid w:val="00954793"/>
    <w:rsid w:val="009577EC"/>
    <w:rsid w:val="00962FDA"/>
    <w:rsid w:val="00963AA6"/>
    <w:rsid w:val="00967AAA"/>
    <w:rsid w:val="00967B47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494"/>
    <w:rsid w:val="0099057A"/>
    <w:rsid w:val="00990698"/>
    <w:rsid w:val="00991BCD"/>
    <w:rsid w:val="00992C74"/>
    <w:rsid w:val="009931BF"/>
    <w:rsid w:val="00993353"/>
    <w:rsid w:val="00993BFC"/>
    <w:rsid w:val="00994924"/>
    <w:rsid w:val="009958DE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46D4"/>
    <w:rsid w:val="009B5C0A"/>
    <w:rsid w:val="009B61D2"/>
    <w:rsid w:val="009C1927"/>
    <w:rsid w:val="009C23F2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7176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175A"/>
    <w:rsid w:val="00A5458C"/>
    <w:rsid w:val="00A57463"/>
    <w:rsid w:val="00A579D3"/>
    <w:rsid w:val="00A60D46"/>
    <w:rsid w:val="00A667DC"/>
    <w:rsid w:val="00A74F4B"/>
    <w:rsid w:val="00A76DFD"/>
    <w:rsid w:val="00A84A61"/>
    <w:rsid w:val="00A903DC"/>
    <w:rsid w:val="00A90931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F22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CEF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4E33"/>
    <w:rsid w:val="00B36848"/>
    <w:rsid w:val="00B409FF"/>
    <w:rsid w:val="00B40FF6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65BFC"/>
    <w:rsid w:val="00B712A7"/>
    <w:rsid w:val="00B73450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D0ED4"/>
    <w:rsid w:val="00BD17B8"/>
    <w:rsid w:val="00BD1C3C"/>
    <w:rsid w:val="00BD37AD"/>
    <w:rsid w:val="00BD4AC9"/>
    <w:rsid w:val="00BD5D67"/>
    <w:rsid w:val="00BD6371"/>
    <w:rsid w:val="00BE002F"/>
    <w:rsid w:val="00BE41E9"/>
    <w:rsid w:val="00BF0839"/>
    <w:rsid w:val="00BF4CEA"/>
    <w:rsid w:val="00BF51F5"/>
    <w:rsid w:val="00BF63C2"/>
    <w:rsid w:val="00C007B7"/>
    <w:rsid w:val="00C008AA"/>
    <w:rsid w:val="00C00D1E"/>
    <w:rsid w:val="00C01AAD"/>
    <w:rsid w:val="00C02AC6"/>
    <w:rsid w:val="00C038B1"/>
    <w:rsid w:val="00C05C59"/>
    <w:rsid w:val="00C066DB"/>
    <w:rsid w:val="00C06F3F"/>
    <w:rsid w:val="00C14D76"/>
    <w:rsid w:val="00C15C77"/>
    <w:rsid w:val="00C15FEF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69D3"/>
    <w:rsid w:val="00C26F5B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400BA"/>
    <w:rsid w:val="00C413CC"/>
    <w:rsid w:val="00C421B3"/>
    <w:rsid w:val="00C42D64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CF2"/>
    <w:rsid w:val="00C7375D"/>
    <w:rsid w:val="00C80872"/>
    <w:rsid w:val="00C83476"/>
    <w:rsid w:val="00C8418C"/>
    <w:rsid w:val="00C85F1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B4A"/>
    <w:rsid w:val="00CB1EA9"/>
    <w:rsid w:val="00CB2021"/>
    <w:rsid w:val="00CB2FB4"/>
    <w:rsid w:val="00CB31E4"/>
    <w:rsid w:val="00CB3CD1"/>
    <w:rsid w:val="00CB431F"/>
    <w:rsid w:val="00CB7593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300D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10B6"/>
    <w:rsid w:val="00D81B27"/>
    <w:rsid w:val="00D846AD"/>
    <w:rsid w:val="00D85174"/>
    <w:rsid w:val="00D8768C"/>
    <w:rsid w:val="00D93680"/>
    <w:rsid w:val="00D95DF5"/>
    <w:rsid w:val="00D965CB"/>
    <w:rsid w:val="00D9797C"/>
    <w:rsid w:val="00DA1FA5"/>
    <w:rsid w:val="00DA28D8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5CD"/>
    <w:rsid w:val="00DC7800"/>
    <w:rsid w:val="00DD6E25"/>
    <w:rsid w:val="00DD712F"/>
    <w:rsid w:val="00DD755B"/>
    <w:rsid w:val="00DE11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1D97"/>
    <w:rsid w:val="00E241A5"/>
    <w:rsid w:val="00E2484B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4F2"/>
    <w:rsid w:val="00E57A6F"/>
    <w:rsid w:val="00E60299"/>
    <w:rsid w:val="00E60946"/>
    <w:rsid w:val="00E61A78"/>
    <w:rsid w:val="00E63638"/>
    <w:rsid w:val="00E66929"/>
    <w:rsid w:val="00E722D9"/>
    <w:rsid w:val="00E7255E"/>
    <w:rsid w:val="00E7499E"/>
    <w:rsid w:val="00E74BC5"/>
    <w:rsid w:val="00E7508F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1C7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4F"/>
    <w:rsid w:val="00EB65F3"/>
    <w:rsid w:val="00EB6631"/>
    <w:rsid w:val="00EC16A4"/>
    <w:rsid w:val="00EC4E62"/>
    <w:rsid w:val="00EC618A"/>
    <w:rsid w:val="00EC7319"/>
    <w:rsid w:val="00ED084E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5626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838"/>
    <w:rsid w:val="00F8538A"/>
    <w:rsid w:val="00F86EC5"/>
    <w:rsid w:val="00F95038"/>
    <w:rsid w:val="00F95048"/>
    <w:rsid w:val="00FA125B"/>
    <w:rsid w:val="00FA2AD9"/>
    <w:rsid w:val="00FA34C1"/>
    <w:rsid w:val="00FA5437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ECE3D3-FEAD-423F-BB3B-D23F650EAB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3</TotalTime>
  <Pages>38</Pages>
  <Words>10874</Words>
  <Characters>61982</Characters>
  <Application>Microsoft Office Word</Application>
  <DocSecurity>0</DocSecurity>
  <Lines>516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727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8</cp:revision>
  <dcterms:created xsi:type="dcterms:W3CDTF">2015-09-08T12:10:00Z</dcterms:created>
  <dcterms:modified xsi:type="dcterms:W3CDTF">2015-09-21T07:28:00Z</dcterms:modified>
</cp:coreProperties>
</file>